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0CF0C9B5"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AC05B3" w:rsidRPr="00AC05B3">
        <w:rPr>
          <w:rFonts w:ascii="Arial" w:hAnsi="Arial" w:cs="Arial"/>
          <w:bCs/>
          <w:lang w:eastAsia="ja-JP"/>
        </w:rPr>
        <w:t>[5MBUSA] Security Aspect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547F7B48" w14:textId="063C5AAD" w:rsidR="00EB0F0C" w:rsidRPr="00CA5C56" w:rsidRDefault="00392599" w:rsidP="00EB0F0C">
      <w:pPr>
        <w:spacing w:after="240"/>
      </w:pPr>
      <w:bookmarkStart w:id="1" w:name="_Hlk72962228"/>
      <w:bookmarkEnd w:id="0"/>
      <w:r>
        <w:t>This document address</w:t>
      </w:r>
      <w:r w:rsidR="00B77BC3">
        <w:t>es</w:t>
      </w:r>
      <w:r w:rsidR="00892145">
        <w:t xml:space="preserve"> issues around transport and content security in 5MBS.</w:t>
      </w:r>
    </w:p>
    <w:bookmarkEnd w:id="1"/>
    <w:p w14:paraId="29EBA659" w14:textId="13274D9B" w:rsidR="00E341C3" w:rsidRDefault="00D97F02" w:rsidP="004C3A2B">
      <w:pPr>
        <w:pStyle w:val="Heading1"/>
        <w:numPr>
          <w:ilvl w:val="0"/>
          <w:numId w:val="3"/>
        </w:numPr>
      </w:pPr>
      <w:r>
        <w:t>Security in MBMS</w:t>
      </w:r>
    </w:p>
    <w:p w14:paraId="65D8FA7D" w14:textId="0C15E2D5" w:rsidR="002F57EA" w:rsidRPr="002F57EA" w:rsidRDefault="002F57EA" w:rsidP="002F57EA">
      <w:r>
        <w:t xml:space="preserve">The following summarizes some clauses from TS 26.346 on security in </w:t>
      </w:r>
      <w:r w:rsidR="006F289B">
        <w:t>MBMS.</w:t>
      </w:r>
    </w:p>
    <w:p w14:paraId="02EDFA67" w14:textId="77777777" w:rsidR="00F45A96" w:rsidRPr="00F45A96" w:rsidRDefault="00F45A96" w:rsidP="00F45A96">
      <w:pPr>
        <w:keepNext/>
        <w:keepLines/>
        <w:overflowPunct w:val="0"/>
        <w:autoSpaceDE w:val="0"/>
        <w:autoSpaceDN w:val="0"/>
        <w:adjustRightInd w:val="0"/>
        <w:spacing w:before="120" w:after="180"/>
        <w:textAlignment w:val="baseline"/>
        <w:outlineLvl w:val="2"/>
        <w:rPr>
          <w:rFonts w:ascii="Arial" w:hAnsi="Arial"/>
          <w:sz w:val="28"/>
          <w:szCs w:val="20"/>
          <w:lang w:val="x-none"/>
        </w:rPr>
      </w:pPr>
      <w:bookmarkStart w:id="2" w:name="_Toc26286366"/>
      <w:bookmarkStart w:id="3" w:name="_Toc72952281"/>
      <w:r w:rsidRPr="00F45A96">
        <w:rPr>
          <w:rFonts w:ascii="Arial" w:hAnsi="Arial"/>
          <w:snapToGrid w:val="0"/>
          <w:sz w:val="28"/>
          <w:szCs w:val="20"/>
          <w:lang w:val="x-none" w:eastAsia="en-GB"/>
        </w:rPr>
        <w:t>4.4.3</w:t>
      </w:r>
      <w:r w:rsidRPr="00F45A96">
        <w:rPr>
          <w:rFonts w:ascii="Arial" w:hAnsi="Arial"/>
          <w:snapToGrid w:val="0"/>
          <w:sz w:val="28"/>
          <w:szCs w:val="20"/>
          <w:lang w:val="x-none" w:eastAsia="en-GB"/>
        </w:rPr>
        <w:tab/>
        <w:t>MBMS Session and Transmission Function</w:t>
      </w:r>
      <w:bookmarkEnd w:id="2"/>
      <w:bookmarkEnd w:id="3"/>
    </w:p>
    <w:p w14:paraId="33C8F7DD" w14:textId="547B3D0D" w:rsidR="00F45A96" w:rsidRPr="00F45A96" w:rsidRDefault="00F45A96" w:rsidP="00F45A96">
      <w:pPr>
        <w:overflowPunct w:val="0"/>
        <w:autoSpaceDE w:val="0"/>
        <w:autoSpaceDN w:val="0"/>
        <w:adjustRightInd w:val="0"/>
        <w:spacing w:after="180"/>
        <w:textAlignment w:val="baseline"/>
        <w:rPr>
          <w:sz w:val="20"/>
          <w:szCs w:val="20"/>
        </w:rPr>
      </w:pPr>
      <w:r>
        <w:rPr>
          <w:sz w:val="20"/>
          <w:szCs w:val="20"/>
        </w:rPr>
        <w:t>…</w:t>
      </w:r>
    </w:p>
    <w:p w14:paraId="2A870419" w14:textId="714488DE" w:rsidR="00F45A96" w:rsidRDefault="00F45A96" w:rsidP="00F45A96">
      <w:pPr>
        <w:overflowPunct w:val="0"/>
        <w:autoSpaceDE w:val="0"/>
        <w:autoSpaceDN w:val="0"/>
        <w:adjustRightInd w:val="0"/>
        <w:spacing w:after="180"/>
        <w:textAlignment w:val="baseline"/>
        <w:rPr>
          <w:sz w:val="20"/>
          <w:szCs w:val="20"/>
          <w:lang w:val="en-GB"/>
        </w:rPr>
      </w:pPr>
      <w:r w:rsidRPr="00F45A96">
        <w:rPr>
          <w:sz w:val="20"/>
          <w:szCs w:val="20"/>
          <w:lang w:val="en-GB"/>
        </w:rPr>
        <w:t>MBMS user services data may be integrity and/or confidentiality protected as specified within 3GPP TS 33.246 [20], and protection is applied between the BM-SC and the UE. This data protection is based on symmetric keys, which are shared between the BM-SC and the UEs accessing the service.</w:t>
      </w:r>
    </w:p>
    <w:p w14:paraId="6D43B04C" w14:textId="6C14FED6" w:rsidR="00A25F8A" w:rsidRPr="00F45A96" w:rsidRDefault="00A25F8A" w:rsidP="00F45A96">
      <w:pPr>
        <w:overflowPunct w:val="0"/>
        <w:autoSpaceDE w:val="0"/>
        <w:autoSpaceDN w:val="0"/>
        <w:adjustRightInd w:val="0"/>
        <w:spacing w:after="180"/>
        <w:textAlignment w:val="baseline"/>
        <w:rPr>
          <w:sz w:val="20"/>
          <w:szCs w:val="20"/>
          <w:lang w:val="en-GB"/>
        </w:rPr>
      </w:pPr>
      <w:r>
        <w:rPr>
          <w:sz w:val="20"/>
          <w:szCs w:val="20"/>
          <w:lang w:val="en-GB"/>
        </w:rPr>
        <w:t>…</w:t>
      </w:r>
    </w:p>
    <w:p w14:paraId="229567B1" w14:textId="77777777" w:rsidR="00152931" w:rsidRPr="00152931" w:rsidRDefault="00152931" w:rsidP="00152931">
      <w:pPr>
        <w:keepNext/>
        <w:keepLines/>
        <w:overflowPunct w:val="0"/>
        <w:autoSpaceDE w:val="0"/>
        <w:autoSpaceDN w:val="0"/>
        <w:adjustRightInd w:val="0"/>
        <w:spacing w:before="120" w:after="180"/>
        <w:textAlignment w:val="baseline"/>
        <w:outlineLvl w:val="3"/>
        <w:rPr>
          <w:rFonts w:ascii="Arial" w:hAnsi="Arial"/>
          <w:szCs w:val="20"/>
          <w:lang w:val="x-none"/>
        </w:rPr>
      </w:pPr>
      <w:bookmarkStart w:id="4" w:name="_Toc26286381"/>
      <w:bookmarkStart w:id="5" w:name="_Toc72952296"/>
      <w:r w:rsidRPr="00152931">
        <w:rPr>
          <w:rFonts w:ascii="Arial" w:hAnsi="Arial"/>
          <w:szCs w:val="20"/>
          <w:lang w:val="x-none"/>
        </w:rPr>
        <w:t>5.2.2.4</w:t>
      </w:r>
      <w:r w:rsidRPr="00152931">
        <w:rPr>
          <w:rFonts w:ascii="Arial" w:hAnsi="Arial"/>
          <w:szCs w:val="20"/>
          <w:lang w:val="x-none"/>
        </w:rPr>
        <w:tab/>
        <w:t>Security Description</w:t>
      </w:r>
      <w:bookmarkEnd w:id="4"/>
      <w:bookmarkEnd w:id="5"/>
    </w:p>
    <w:p w14:paraId="58B7C7D7" w14:textId="77777777" w:rsidR="00152931" w:rsidRPr="00152931" w:rsidRDefault="00152931" w:rsidP="00152931">
      <w:pPr>
        <w:overflowPunct w:val="0"/>
        <w:autoSpaceDE w:val="0"/>
        <w:autoSpaceDN w:val="0"/>
        <w:adjustRightInd w:val="0"/>
        <w:spacing w:after="180"/>
        <w:textAlignment w:val="baseline"/>
        <w:rPr>
          <w:sz w:val="20"/>
          <w:szCs w:val="20"/>
          <w:lang w:val="en-GB"/>
        </w:rPr>
      </w:pPr>
      <w:r w:rsidRPr="00152931">
        <w:rPr>
          <w:sz w:val="20"/>
          <w:szCs w:val="20"/>
          <w:lang w:val="en-GB"/>
        </w:rPr>
        <w:t xml:space="preserve">The Security Description fragment contains the key identifiers and procedure descriptions for one delivery method. Multiple delivery methods, each via an instance of the </w:t>
      </w:r>
      <w:r w:rsidRPr="00152931">
        <w:rPr>
          <w:i/>
          <w:sz w:val="20"/>
          <w:szCs w:val="20"/>
          <w:lang w:val="en-GB"/>
        </w:rPr>
        <w:t>deliveryMethod</w:t>
      </w:r>
      <w:r w:rsidRPr="00152931">
        <w:rPr>
          <w:sz w:val="20"/>
          <w:szCs w:val="20"/>
          <w:lang w:val="en-GB"/>
        </w:rPr>
        <w:t xml:space="preserve"> element, may reference the same Security Description fragment.</w:t>
      </w:r>
    </w:p>
    <w:p w14:paraId="1D7A7B71" w14:textId="77777777" w:rsidR="00152931" w:rsidRPr="00152931" w:rsidRDefault="00152931" w:rsidP="00152931">
      <w:pPr>
        <w:overflowPunct w:val="0"/>
        <w:autoSpaceDE w:val="0"/>
        <w:autoSpaceDN w:val="0"/>
        <w:adjustRightInd w:val="0"/>
        <w:spacing w:after="180"/>
        <w:textAlignment w:val="baseline"/>
        <w:rPr>
          <w:sz w:val="20"/>
          <w:szCs w:val="20"/>
          <w:lang w:val="en-GB"/>
        </w:rPr>
      </w:pPr>
      <w:r w:rsidRPr="00152931">
        <w:rPr>
          <w:sz w:val="20"/>
          <w:szCs w:val="20"/>
          <w:lang w:val="en-GB"/>
        </w:rPr>
        <w:t>The Security Description fragment contains key identifiers and the server address to request the actual key material. To avoid overload situations, the same load balancing principles as in the associated delivery procedures are used. The key management server shall be selected as defined in sub-clause 9.3.5. The back-off time shall be determined as defined in sub-clause 9.3.4.</w:t>
      </w:r>
    </w:p>
    <w:p w14:paraId="7EDE6CF2" w14:textId="77777777" w:rsidR="00152931" w:rsidRPr="00152931" w:rsidRDefault="00152931" w:rsidP="00152931">
      <w:pPr>
        <w:overflowPunct w:val="0"/>
        <w:autoSpaceDE w:val="0"/>
        <w:autoSpaceDN w:val="0"/>
        <w:adjustRightInd w:val="0"/>
        <w:spacing w:after="180"/>
        <w:textAlignment w:val="baseline"/>
        <w:rPr>
          <w:sz w:val="20"/>
          <w:szCs w:val="20"/>
          <w:lang w:val="en-GB"/>
        </w:rPr>
      </w:pPr>
      <w:r w:rsidRPr="00152931">
        <w:rPr>
          <w:sz w:val="20"/>
          <w:szCs w:val="20"/>
        </w:rPr>
        <w:t>The XML schema for the Security Description fragment is defined in sub-clause 11.3.</w:t>
      </w:r>
    </w:p>
    <w:p w14:paraId="4CF1CFBB" w14:textId="3A675DDE" w:rsidR="00F45A96" w:rsidRPr="00A25F8A" w:rsidRDefault="00A25F8A" w:rsidP="00A25F8A">
      <w:pPr>
        <w:keepNext/>
        <w:keepLines/>
        <w:overflowPunct w:val="0"/>
        <w:autoSpaceDE w:val="0"/>
        <w:autoSpaceDN w:val="0"/>
        <w:adjustRightInd w:val="0"/>
        <w:spacing w:before="180" w:after="180"/>
        <w:textAlignment w:val="baseline"/>
        <w:outlineLvl w:val="1"/>
        <w:rPr>
          <w:rFonts w:ascii="Arial" w:hAnsi="Arial"/>
          <w:sz w:val="32"/>
          <w:szCs w:val="20"/>
          <w:lang w:val="x-none"/>
        </w:rPr>
      </w:pPr>
      <w:bookmarkStart w:id="6" w:name="_Toc26286418"/>
      <w:bookmarkStart w:id="7" w:name="_Toc72952333"/>
      <w:r w:rsidRPr="00A25F8A">
        <w:rPr>
          <w:rFonts w:ascii="Arial" w:hAnsi="Arial"/>
          <w:snapToGrid w:val="0"/>
          <w:sz w:val="32"/>
          <w:szCs w:val="20"/>
          <w:lang w:val="x-none" w:eastAsia="en-GB"/>
        </w:rPr>
        <w:t>5.5</w:t>
      </w:r>
      <w:r w:rsidRPr="00A25F8A">
        <w:rPr>
          <w:rFonts w:ascii="Arial" w:hAnsi="Arial"/>
          <w:snapToGrid w:val="0"/>
          <w:sz w:val="32"/>
          <w:szCs w:val="20"/>
          <w:lang w:val="x-none" w:eastAsia="en-GB"/>
        </w:rPr>
        <w:tab/>
        <w:t>MBMS Protocols</w:t>
      </w:r>
      <w:bookmarkEnd w:id="6"/>
      <w:bookmarkEnd w:id="7"/>
    </w:p>
    <w:p w14:paraId="7240B5E8" w14:textId="58A76C1E" w:rsidR="004C3A2B" w:rsidRPr="004C3A2B" w:rsidRDefault="004C3A2B" w:rsidP="004C3A2B">
      <w:pPr>
        <w:overflowPunct w:val="0"/>
        <w:autoSpaceDE w:val="0"/>
        <w:autoSpaceDN w:val="0"/>
        <w:adjustRightInd w:val="0"/>
        <w:spacing w:after="180"/>
        <w:textAlignment w:val="baseline"/>
        <w:rPr>
          <w:sz w:val="20"/>
          <w:szCs w:val="20"/>
          <w:lang w:val="en-GB"/>
        </w:rPr>
      </w:pPr>
      <w:r w:rsidRPr="004C3A2B">
        <w:rPr>
          <w:sz w:val="20"/>
          <w:szCs w:val="20"/>
          <w:lang w:val="en-GB"/>
        </w:rPr>
        <w:t xml:space="preserve">Figure 9 illustrates the protocol stack used by MBMS User services for Streaming and Download delivery. The grey-shaded protocols and functions are outside of the scope of the present document. </w:t>
      </w:r>
      <w:r w:rsidRPr="004C3A2B">
        <w:rPr>
          <w:sz w:val="20"/>
          <w:szCs w:val="20"/>
          <w:highlight w:val="yellow"/>
          <w:lang w:val="en-GB"/>
        </w:rPr>
        <w:t>MBMS security functions and the usage of HTTP-digest and SRTP are defined in 3GPP TS 33.246 [20], and 3GP-DASH is defined in TS 26.247 [98]</w:t>
      </w:r>
      <w:r w:rsidRPr="004C3A2B">
        <w:rPr>
          <w:sz w:val="20"/>
          <w:szCs w:val="20"/>
          <w:lang w:val="en-GB"/>
        </w:rPr>
        <w:t>.</w:t>
      </w:r>
    </w:p>
    <w:p w14:paraId="378F8C9B" w14:textId="77777777" w:rsidR="004C3A2B" w:rsidRPr="004C3A2B" w:rsidRDefault="004C3A2B" w:rsidP="004C3A2B">
      <w:pPr>
        <w:keepLines/>
        <w:overflowPunct w:val="0"/>
        <w:autoSpaceDE w:val="0"/>
        <w:autoSpaceDN w:val="0"/>
        <w:adjustRightInd w:val="0"/>
        <w:spacing w:after="180"/>
        <w:ind w:left="1135" w:hanging="851"/>
        <w:textAlignment w:val="baseline"/>
        <w:rPr>
          <w:rFonts w:eastAsia="MS Mincho"/>
          <w:sz w:val="20"/>
          <w:szCs w:val="20"/>
          <w:lang w:val="en-GB"/>
        </w:rPr>
      </w:pPr>
      <w:r w:rsidRPr="004C3A2B">
        <w:rPr>
          <w:rFonts w:eastAsia="MS Mincho"/>
          <w:sz w:val="20"/>
          <w:szCs w:val="20"/>
          <w:lang w:val="en-GB"/>
        </w:rPr>
        <w:t>NOTE:</w:t>
      </w:r>
      <w:r w:rsidRPr="004C3A2B">
        <w:rPr>
          <w:rFonts w:eastAsia="MS Mincho"/>
          <w:sz w:val="20"/>
          <w:szCs w:val="20"/>
          <w:lang w:val="en-GB"/>
        </w:rPr>
        <w:tab/>
        <w:t>The asterisk(*) mark after the box labelled "HTTP(S)" in the left side of Figure 9 means that although the box is unshaded, the use of HTTP(S) for unicast delivery of Service Announcement &amp; Metadata is outside the scope of this document, and is defined by the OMA Push OTA specification [79].</w:t>
      </w:r>
    </w:p>
    <w:p w14:paraId="1911D6F9" w14:textId="77777777" w:rsidR="004C3A2B" w:rsidRPr="004C3A2B" w:rsidRDefault="004C3A2B" w:rsidP="004C3A2B">
      <w:pPr>
        <w:keepNext/>
        <w:keepLines/>
        <w:overflowPunct w:val="0"/>
        <w:autoSpaceDE w:val="0"/>
        <w:autoSpaceDN w:val="0"/>
        <w:adjustRightInd w:val="0"/>
        <w:spacing w:before="60" w:after="180"/>
        <w:jc w:val="center"/>
        <w:textAlignment w:val="baseline"/>
        <w:rPr>
          <w:sz w:val="20"/>
          <w:szCs w:val="20"/>
          <w:lang w:val="en-GB"/>
        </w:rPr>
      </w:pPr>
      <w:r w:rsidRPr="004C3A2B">
        <w:rPr>
          <w:rFonts w:ascii="Arial" w:hAnsi="Arial"/>
          <w:b/>
          <w:sz w:val="20"/>
          <w:szCs w:val="20"/>
          <w:lang w:val="x-none"/>
        </w:rPr>
        <w:object w:dxaOrig="13730" w:dyaOrig="4465" w14:anchorId="00DB25AB">
          <v:shape id="_x0000_i1027" type="#_x0000_t75" style="width:498.75pt;height:165pt" o:ole="">
            <v:imagedata r:id="rId11" o:title=""/>
          </v:shape>
          <o:OLEObject Type="Embed" ProgID="Visio.Drawing.11" ShapeID="_x0000_i1027" DrawAspect="Content" ObjectID="_1690988001" r:id="rId12"/>
        </w:object>
      </w:r>
    </w:p>
    <w:p w14:paraId="5C70DEEE" w14:textId="77777777" w:rsidR="004C3A2B" w:rsidRPr="004C3A2B" w:rsidRDefault="004C3A2B" w:rsidP="004C3A2B">
      <w:pPr>
        <w:keepLines/>
        <w:overflowPunct w:val="0"/>
        <w:autoSpaceDE w:val="0"/>
        <w:autoSpaceDN w:val="0"/>
        <w:adjustRightInd w:val="0"/>
        <w:spacing w:after="240"/>
        <w:jc w:val="center"/>
        <w:textAlignment w:val="baseline"/>
        <w:rPr>
          <w:rFonts w:ascii="Arial" w:hAnsi="Arial"/>
          <w:b/>
          <w:sz w:val="20"/>
          <w:szCs w:val="20"/>
          <w:lang w:val="x-none" w:eastAsia="x-none"/>
        </w:rPr>
      </w:pPr>
      <w:r w:rsidRPr="004C3A2B">
        <w:rPr>
          <w:rFonts w:ascii="Arial" w:hAnsi="Arial"/>
          <w:b/>
          <w:sz w:val="20"/>
          <w:szCs w:val="20"/>
          <w:lang w:val="x-none" w:eastAsia="x-none"/>
        </w:rPr>
        <w:t xml:space="preserve">Figure 9: </w:t>
      </w:r>
      <w:bookmarkStart w:id="8" w:name="OLE_LINK1"/>
      <w:r w:rsidRPr="004C3A2B">
        <w:rPr>
          <w:rFonts w:ascii="Arial" w:hAnsi="Arial"/>
          <w:b/>
          <w:sz w:val="20"/>
          <w:szCs w:val="20"/>
          <w:lang w:val="x-none" w:eastAsia="x-none"/>
        </w:rPr>
        <w:t>Protocol stack view of the MBMS User Services</w:t>
      </w:r>
      <w:bookmarkEnd w:id="8"/>
      <w:r w:rsidRPr="004C3A2B">
        <w:rPr>
          <w:rFonts w:ascii="Arial" w:hAnsi="Arial"/>
          <w:b/>
          <w:sz w:val="20"/>
          <w:szCs w:val="20"/>
          <w:lang w:eastAsia="x-none"/>
        </w:rPr>
        <w:t xml:space="preserve"> for Streaming and Download Delivery</w:t>
      </w:r>
    </w:p>
    <w:p w14:paraId="1ED6C600" w14:textId="77777777" w:rsidR="00B96787" w:rsidRPr="00B96787" w:rsidRDefault="00B96787" w:rsidP="00B96787">
      <w:pPr>
        <w:keepNext/>
        <w:keepLines/>
        <w:overflowPunct w:val="0"/>
        <w:autoSpaceDE w:val="0"/>
        <w:autoSpaceDN w:val="0"/>
        <w:adjustRightInd w:val="0"/>
        <w:spacing w:before="180" w:after="180"/>
        <w:textAlignment w:val="baseline"/>
        <w:outlineLvl w:val="1"/>
        <w:rPr>
          <w:rFonts w:ascii="Arial" w:hAnsi="Arial"/>
          <w:snapToGrid w:val="0"/>
          <w:sz w:val="32"/>
          <w:szCs w:val="20"/>
          <w:lang w:val="x-none" w:eastAsia="en-GB"/>
        </w:rPr>
      </w:pPr>
      <w:bookmarkStart w:id="9" w:name="_Toc26286419"/>
      <w:bookmarkStart w:id="10" w:name="_Toc72952334"/>
      <w:bookmarkStart w:id="11" w:name="_Toc26286447"/>
      <w:bookmarkStart w:id="12" w:name="_Toc72952362"/>
      <w:r w:rsidRPr="00B96787">
        <w:rPr>
          <w:rFonts w:ascii="Arial" w:hAnsi="Arial"/>
          <w:snapToGrid w:val="0"/>
          <w:sz w:val="32"/>
          <w:szCs w:val="20"/>
          <w:lang w:val="x-none" w:eastAsia="en-GB"/>
        </w:rPr>
        <w:t>5.6</w:t>
      </w:r>
      <w:r w:rsidRPr="00B96787">
        <w:rPr>
          <w:rFonts w:ascii="Arial" w:hAnsi="Arial"/>
          <w:snapToGrid w:val="0"/>
          <w:sz w:val="32"/>
          <w:szCs w:val="20"/>
          <w:lang w:val="x-none" w:eastAsia="en-GB"/>
        </w:rPr>
        <w:tab/>
        <w:t>DASH and MBMS</w:t>
      </w:r>
      <w:bookmarkEnd w:id="9"/>
      <w:bookmarkEnd w:id="10"/>
    </w:p>
    <w:p w14:paraId="2F4B91B3" w14:textId="091FB076" w:rsidR="00B96787" w:rsidRDefault="00B96787" w:rsidP="002310AA">
      <w:pPr>
        <w:overflowPunct w:val="0"/>
        <w:autoSpaceDE w:val="0"/>
        <w:autoSpaceDN w:val="0"/>
        <w:adjustRightInd w:val="0"/>
        <w:spacing w:after="180"/>
        <w:textAlignment w:val="baseline"/>
        <w:rPr>
          <w:sz w:val="20"/>
          <w:szCs w:val="20"/>
          <w:lang w:val="en-GB"/>
        </w:rPr>
      </w:pPr>
      <w:r>
        <w:rPr>
          <w:sz w:val="20"/>
          <w:szCs w:val="20"/>
          <w:lang w:val="en-GB"/>
        </w:rPr>
        <w:t>…</w:t>
      </w:r>
    </w:p>
    <w:p w14:paraId="1B2B608F" w14:textId="5C512028" w:rsidR="002310AA" w:rsidRPr="002310AA" w:rsidRDefault="002310AA" w:rsidP="002310AA">
      <w:pPr>
        <w:overflowPunct w:val="0"/>
        <w:autoSpaceDE w:val="0"/>
        <w:autoSpaceDN w:val="0"/>
        <w:adjustRightInd w:val="0"/>
        <w:spacing w:after="180"/>
        <w:textAlignment w:val="baseline"/>
        <w:rPr>
          <w:sz w:val="20"/>
          <w:szCs w:val="20"/>
          <w:lang w:val="en-GB"/>
        </w:rPr>
      </w:pPr>
      <w:r w:rsidRPr="002310AA">
        <w:rPr>
          <w:sz w:val="20"/>
          <w:szCs w:val="20"/>
          <w:lang w:val="en-GB"/>
        </w:rPr>
        <w:t>Clause 4.4.3 of this specification enables integrity and/or confidentiality protection of MBMS user services data according to 3GPP TS 33.246 [20]. In this case each DASH formatted file is protected using the Protection of Download Data as described in [20].</w:t>
      </w:r>
    </w:p>
    <w:p w14:paraId="6A242012" w14:textId="77777777" w:rsidR="002310AA" w:rsidRPr="002310AA" w:rsidRDefault="002310AA" w:rsidP="002310AA">
      <w:pPr>
        <w:overflowPunct w:val="0"/>
        <w:autoSpaceDE w:val="0"/>
        <w:autoSpaceDN w:val="0"/>
        <w:adjustRightInd w:val="0"/>
        <w:spacing w:after="180"/>
        <w:textAlignment w:val="baseline"/>
        <w:rPr>
          <w:noProof/>
          <w:color w:val="000000"/>
          <w:sz w:val="20"/>
          <w:szCs w:val="20"/>
        </w:rPr>
      </w:pPr>
      <w:r w:rsidRPr="002310AA">
        <w:rPr>
          <w:sz w:val="20"/>
          <w:szCs w:val="20"/>
          <w:lang w:val="en-GB"/>
        </w:rPr>
        <w:t>As this protection mechanism is performed in the underlying layer of the DASH client it is transparent to 3GP-DASH client and not reflected in the MPD associated to the DASH representation.</w:t>
      </w:r>
    </w:p>
    <w:p w14:paraId="3E90F687" w14:textId="0BF1DC81" w:rsidR="002310AA" w:rsidRDefault="00B96787" w:rsidP="00281A1A">
      <w:pPr>
        <w:keepNext/>
        <w:keepLines/>
        <w:overflowPunct w:val="0"/>
        <w:autoSpaceDE w:val="0"/>
        <w:autoSpaceDN w:val="0"/>
        <w:adjustRightInd w:val="0"/>
        <w:spacing w:before="120" w:after="180"/>
        <w:textAlignment w:val="baseline"/>
        <w:outlineLvl w:val="2"/>
        <w:rPr>
          <w:rFonts w:ascii="Arial" w:hAnsi="Arial"/>
          <w:sz w:val="28"/>
          <w:szCs w:val="20"/>
          <w:lang w:eastAsia="zh-CN"/>
        </w:rPr>
      </w:pPr>
      <w:r>
        <w:rPr>
          <w:rFonts w:ascii="Arial" w:hAnsi="Arial"/>
          <w:sz w:val="28"/>
          <w:szCs w:val="20"/>
          <w:lang w:eastAsia="zh-CN"/>
        </w:rPr>
        <w:t>…</w:t>
      </w:r>
    </w:p>
    <w:p w14:paraId="24DC2666" w14:textId="77777777" w:rsidR="00AB05F5" w:rsidRPr="00793C07" w:rsidRDefault="00AB05F5" w:rsidP="00AB05F5">
      <w:pPr>
        <w:keepNext/>
        <w:keepLines/>
        <w:overflowPunct w:val="0"/>
        <w:autoSpaceDE w:val="0"/>
        <w:autoSpaceDN w:val="0"/>
        <w:adjustRightInd w:val="0"/>
        <w:spacing w:before="120" w:after="180"/>
        <w:textAlignment w:val="baseline"/>
        <w:outlineLvl w:val="2"/>
        <w:rPr>
          <w:ins w:id="13" w:author="Author"/>
          <w:rFonts w:ascii="Arial" w:hAnsi="Arial"/>
          <w:sz w:val="28"/>
          <w:szCs w:val="20"/>
          <w:lang w:val="x-none" w:eastAsia="ja-JP"/>
        </w:rPr>
      </w:pPr>
      <w:bookmarkStart w:id="14" w:name="_Toc26286434"/>
      <w:bookmarkStart w:id="15" w:name="_Toc72952349"/>
      <w:ins w:id="16" w:author="Author">
        <w:r w:rsidRPr="00793C07">
          <w:rPr>
            <w:rFonts w:ascii="Arial" w:hAnsi="Arial"/>
            <w:sz w:val="28"/>
            <w:szCs w:val="20"/>
            <w:lang w:val="x-none" w:eastAsia="ja-JP"/>
          </w:rPr>
          <w:t>7.2.9</w:t>
        </w:r>
        <w:r w:rsidRPr="00793C07">
          <w:rPr>
            <w:rFonts w:ascii="Arial" w:hAnsi="Arial"/>
            <w:sz w:val="28"/>
            <w:szCs w:val="20"/>
            <w:lang w:val="x-none" w:eastAsia="ja-JP"/>
          </w:rPr>
          <w:tab/>
          <w:t>Signalling of Parameters with FDT Instances</w:t>
        </w:r>
        <w:bookmarkEnd w:id="14"/>
        <w:bookmarkEnd w:id="15"/>
      </w:ins>
    </w:p>
    <w:p w14:paraId="2CB9DADE" w14:textId="77777777" w:rsidR="00AB05F5" w:rsidRDefault="00AB05F5" w:rsidP="00AB05F5">
      <w:pPr>
        <w:overflowPunct w:val="0"/>
        <w:autoSpaceDE w:val="0"/>
        <w:autoSpaceDN w:val="0"/>
        <w:adjustRightInd w:val="0"/>
        <w:spacing w:after="180"/>
        <w:textAlignment w:val="baseline"/>
        <w:rPr>
          <w:ins w:id="17" w:author="Author"/>
          <w:sz w:val="20"/>
          <w:szCs w:val="20"/>
          <w:lang w:val="en-GB" w:eastAsia="ja-JP"/>
        </w:rPr>
      </w:pPr>
      <w:ins w:id="18" w:author="Author">
        <w:r>
          <w:rPr>
            <w:sz w:val="20"/>
            <w:szCs w:val="20"/>
            <w:lang w:val="en-GB" w:eastAsia="ja-JP"/>
          </w:rPr>
          <w:t>…</w:t>
        </w:r>
      </w:ins>
    </w:p>
    <w:p w14:paraId="710E38E2" w14:textId="77777777" w:rsidR="00AB05F5" w:rsidRPr="00793C07" w:rsidRDefault="00AB05F5" w:rsidP="00AB05F5">
      <w:pPr>
        <w:overflowPunct w:val="0"/>
        <w:autoSpaceDE w:val="0"/>
        <w:autoSpaceDN w:val="0"/>
        <w:adjustRightInd w:val="0"/>
        <w:spacing w:after="180"/>
        <w:textAlignment w:val="baseline"/>
        <w:rPr>
          <w:ins w:id="19" w:author="Author"/>
          <w:sz w:val="20"/>
          <w:szCs w:val="20"/>
          <w:lang w:val="en-GB" w:eastAsia="ja-JP"/>
        </w:rPr>
      </w:pPr>
      <w:ins w:id="20" w:author="Author">
        <w:r w:rsidRPr="00793C07">
          <w:rPr>
            <w:sz w:val="20"/>
            <w:szCs w:val="20"/>
            <w:lang w:val="en-GB" w:eastAsia="ja-JP"/>
          </w:rPr>
          <w:t>These optional FDT Instance data elements may or may not be included for FLUTE in MBMS:</w:t>
        </w:r>
      </w:ins>
    </w:p>
    <w:p w14:paraId="49A925D2" w14:textId="77777777" w:rsidR="00AB05F5" w:rsidRPr="00793C07" w:rsidRDefault="00AB05F5" w:rsidP="00AB05F5">
      <w:pPr>
        <w:overflowPunct w:val="0"/>
        <w:autoSpaceDE w:val="0"/>
        <w:autoSpaceDN w:val="0"/>
        <w:adjustRightInd w:val="0"/>
        <w:spacing w:after="180"/>
        <w:ind w:left="568" w:hanging="284"/>
        <w:textAlignment w:val="baseline"/>
        <w:rPr>
          <w:ins w:id="21" w:author="Author"/>
          <w:rFonts w:eastAsia="MS Mincho"/>
          <w:sz w:val="20"/>
          <w:szCs w:val="20"/>
          <w:lang w:val="en-GB" w:eastAsia="ja-JP"/>
        </w:rPr>
      </w:pPr>
      <w:ins w:id="22" w:author="Author">
        <w:r w:rsidRPr="00793C07">
          <w:rPr>
            <w:rFonts w:eastAsia="MS Mincho"/>
            <w:sz w:val="20"/>
            <w:szCs w:val="20"/>
            <w:lang w:val="en-GB" w:eastAsia="ja-JP"/>
          </w:rPr>
          <w:t>-</w:t>
        </w:r>
        <w:r w:rsidRPr="00793C07">
          <w:rPr>
            <w:rFonts w:eastAsia="MS Mincho"/>
            <w:sz w:val="20"/>
            <w:szCs w:val="20"/>
            <w:lang w:val="en-GB" w:eastAsia="ja-JP"/>
          </w:rPr>
          <w:tab/>
          <w:t>Complete (the signalling that an FDT Instance provides a complete, and subsequently unmodifiable, set of file parameters for a FLUTE session may or may not be performed according to this method).</w:t>
        </w:r>
      </w:ins>
    </w:p>
    <w:p w14:paraId="791CBC88" w14:textId="77777777" w:rsidR="00AB05F5" w:rsidRPr="00793C07" w:rsidRDefault="00AB05F5" w:rsidP="00AB05F5">
      <w:pPr>
        <w:overflowPunct w:val="0"/>
        <w:autoSpaceDE w:val="0"/>
        <w:autoSpaceDN w:val="0"/>
        <w:adjustRightInd w:val="0"/>
        <w:spacing w:after="180"/>
        <w:ind w:left="568" w:hanging="284"/>
        <w:textAlignment w:val="baseline"/>
        <w:rPr>
          <w:ins w:id="23" w:author="Author"/>
          <w:rFonts w:eastAsia="MS Mincho"/>
          <w:sz w:val="20"/>
          <w:szCs w:val="20"/>
          <w:lang w:val="en-GB" w:eastAsia="ja-JP"/>
        </w:rPr>
      </w:pPr>
      <w:ins w:id="24" w:author="Author">
        <w:r w:rsidRPr="00793C07">
          <w:rPr>
            <w:rFonts w:eastAsia="MS Mincho"/>
            <w:sz w:val="20"/>
            <w:szCs w:val="20"/>
            <w:lang w:val="en-GB" w:eastAsia="ja-JP"/>
          </w:rPr>
          <w:t>-</w:t>
        </w:r>
        <w:r w:rsidRPr="00793C07">
          <w:rPr>
            <w:rFonts w:eastAsia="MS Mincho"/>
            <w:sz w:val="20"/>
            <w:szCs w:val="20"/>
            <w:lang w:val="en-GB" w:eastAsia="ja-JP"/>
          </w:rPr>
          <w:tab/>
          <w:t>Content-Encoding.</w:t>
        </w:r>
      </w:ins>
    </w:p>
    <w:p w14:paraId="5E79A60A" w14:textId="77777777" w:rsidR="00AB05F5" w:rsidRPr="00793C07" w:rsidRDefault="00AB05F5" w:rsidP="00AB05F5">
      <w:pPr>
        <w:overflowPunct w:val="0"/>
        <w:autoSpaceDE w:val="0"/>
        <w:autoSpaceDN w:val="0"/>
        <w:adjustRightInd w:val="0"/>
        <w:spacing w:after="180"/>
        <w:ind w:left="568" w:hanging="284"/>
        <w:textAlignment w:val="baseline"/>
        <w:rPr>
          <w:ins w:id="25" w:author="Author"/>
          <w:rFonts w:eastAsia="MS Mincho"/>
          <w:sz w:val="20"/>
          <w:szCs w:val="20"/>
          <w:lang w:val="en-GB" w:eastAsia="ja-JP"/>
        </w:rPr>
      </w:pPr>
      <w:ins w:id="26" w:author="Author">
        <w:r w:rsidRPr="00793C07">
          <w:rPr>
            <w:rFonts w:eastAsia="MS Mincho"/>
            <w:sz w:val="20"/>
            <w:szCs w:val="20"/>
            <w:lang w:val="en-GB" w:eastAsia="ja-JP"/>
          </w:rPr>
          <w:t>-</w:t>
        </w:r>
        <w:r w:rsidRPr="00793C07">
          <w:rPr>
            <w:rFonts w:eastAsia="MS Mincho"/>
            <w:sz w:val="20"/>
            <w:szCs w:val="20"/>
            <w:lang w:val="en-GB" w:eastAsia="ja-JP"/>
          </w:rPr>
          <w:tab/>
        </w:r>
        <w:r w:rsidRPr="00793C07">
          <w:rPr>
            <w:rFonts w:eastAsia="MS Mincho"/>
            <w:sz w:val="20"/>
            <w:szCs w:val="20"/>
            <w:highlight w:val="yellow"/>
            <w:lang w:val="en-GB" w:eastAsia="ja-JP"/>
          </w:rPr>
          <w:t>Content-MD5: represents a digest of the transport object. The file server should indicate the MD5 hash value whenever multiple versions of the file are anticipated for the download session.</w:t>
        </w:r>
      </w:ins>
    </w:p>
    <w:p w14:paraId="7BE3B88D" w14:textId="77777777" w:rsidR="00AB05F5" w:rsidRPr="00793C07" w:rsidRDefault="00AB05F5" w:rsidP="00AB05F5">
      <w:pPr>
        <w:overflowPunct w:val="0"/>
        <w:autoSpaceDE w:val="0"/>
        <w:autoSpaceDN w:val="0"/>
        <w:adjustRightInd w:val="0"/>
        <w:spacing w:after="180"/>
        <w:ind w:left="568" w:hanging="284"/>
        <w:textAlignment w:val="baseline"/>
        <w:rPr>
          <w:ins w:id="27" w:author="Author"/>
          <w:rFonts w:eastAsia="MS Mincho"/>
          <w:sz w:val="20"/>
          <w:szCs w:val="20"/>
          <w:lang w:val="en-GB" w:eastAsia="ja-JP"/>
        </w:rPr>
      </w:pPr>
      <w:ins w:id="28" w:author="Author">
        <w:r w:rsidRPr="00793C07">
          <w:rPr>
            <w:rFonts w:eastAsia="MS Mincho"/>
            <w:sz w:val="20"/>
            <w:szCs w:val="20"/>
            <w:lang w:val="en-GB"/>
          </w:rPr>
          <w:t>-</w:t>
        </w:r>
        <w:r w:rsidRPr="00793C07">
          <w:rPr>
            <w:rFonts w:eastAsia="MS Mincho"/>
            <w:sz w:val="20"/>
            <w:szCs w:val="20"/>
            <w:lang w:val="en-GB"/>
          </w:rPr>
          <w:tab/>
          <w:t>IndependentUnit</w:t>
        </w:r>
        <w:r w:rsidRPr="00793C07">
          <w:rPr>
            <w:rFonts w:eastAsia="MS Mincho"/>
            <w:sz w:val="20"/>
            <w:szCs w:val="20"/>
          </w:rPr>
          <w:t>Positions: represents a list of byte position in the file, at which the handler assigned to the Content-Type for the file may access the file.</w:t>
        </w:r>
      </w:ins>
    </w:p>
    <w:p w14:paraId="6A2C0124" w14:textId="77777777" w:rsidR="00AB05F5" w:rsidRPr="00793C07" w:rsidRDefault="00AB05F5" w:rsidP="00AB05F5">
      <w:pPr>
        <w:overflowPunct w:val="0"/>
        <w:autoSpaceDE w:val="0"/>
        <w:autoSpaceDN w:val="0"/>
        <w:adjustRightInd w:val="0"/>
        <w:spacing w:after="180"/>
        <w:ind w:left="568" w:hanging="284"/>
        <w:textAlignment w:val="baseline"/>
        <w:rPr>
          <w:ins w:id="29" w:author="Author"/>
          <w:rFonts w:eastAsia="MS Mincho"/>
          <w:sz w:val="20"/>
          <w:szCs w:val="20"/>
          <w:lang w:val="en-GB" w:eastAsia="ja-JP"/>
        </w:rPr>
      </w:pPr>
      <w:ins w:id="30" w:author="Author">
        <w:r w:rsidRPr="00793C07">
          <w:rPr>
            <w:rFonts w:eastAsia="MS Mincho"/>
            <w:sz w:val="20"/>
            <w:szCs w:val="20"/>
            <w:lang w:val="en-GB" w:eastAsia="ja-JP"/>
          </w:rPr>
          <w:t>-</w:t>
        </w:r>
        <w:r w:rsidRPr="00793C07">
          <w:rPr>
            <w:rFonts w:eastAsia="MS Mincho"/>
            <w:sz w:val="20"/>
            <w:szCs w:val="20"/>
            <w:lang w:val="en-GB" w:eastAsia="ja-JP"/>
          </w:rPr>
          <w:tab/>
          <w:t>File-ETag: represents the value of the ETag, or entity-tag as defined in RFC 2616 [18] which mays also serve as the version identifier of the file object described by the FDT Instance.</w:t>
        </w:r>
      </w:ins>
    </w:p>
    <w:p w14:paraId="3534AF1A" w14:textId="77777777" w:rsidR="00AB05F5" w:rsidRPr="00793C07" w:rsidRDefault="00AB05F5" w:rsidP="00AB05F5">
      <w:pPr>
        <w:keepLines/>
        <w:overflowPunct w:val="0"/>
        <w:autoSpaceDE w:val="0"/>
        <w:autoSpaceDN w:val="0"/>
        <w:adjustRightInd w:val="0"/>
        <w:spacing w:after="180"/>
        <w:ind w:left="1135" w:hanging="851"/>
        <w:textAlignment w:val="baseline"/>
        <w:rPr>
          <w:ins w:id="31" w:author="Author"/>
          <w:rFonts w:eastAsia="MS Mincho"/>
          <w:sz w:val="20"/>
          <w:szCs w:val="20"/>
          <w:lang w:val="en-GB" w:eastAsia="ja-JP"/>
        </w:rPr>
      </w:pPr>
      <w:ins w:id="32" w:author="Author">
        <w:r w:rsidRPr="00793C07">
          <w:rPr>
            <w:rFonts w:eastAsia="MS Mincho"/>
            <w:sz w:val="20"/>
            <w:szCs w:val="20"/>
            <w:lang w:val="en-GB" w:eastAsia="ja-JP"/>
          </w:rPr>
          <w:t>NOTE 6:</w:t>
        </w:r>
        <w:r w:rsidRPr="00793C07">
          <w:rPr>
            <w:rFonts w:eastAsia="MS Mincho"/>
            <w:sz w:val="20"/>
            <w:szCs w:val="20"/>
            <w:lang w:val="en-GB" w:eastAsia="ja-JP"/>
          </w:rPr>
          <w:tab/>
          <w:t>The values for each of the above data elements are calculated or discovered by the FLUTE sender.</w:t>
        </w:r>
      </w:ins>
    </w:p>
    <w:p w14:paraId="412E36F0" w14:textId="77777777" w:rsidR="00AB05F5" w:rsidRPr="00793C07" w:rsidRDefault="00AB05F5" w:rsidP="00AB05F5">
      <w:pPr>
        <w:overflowPunct w:val="0"/>
        <w:autoSpaceDE w:val="0"/>
        <w:autoSpaceDN w:val="0"/>
        <w:adjustRightInd w:val="0"/>
        <w:spacing w:after="180"/>
        <w:textAlignment w:val="baseline"/>
        <w:rPr>
          <w:ins w:id="33" w:author="Author"/>
          <w:sz w:val="20"/>
          <w:szCs w:val="20"/>
          <w:lang w:val="en-GB" w:eastAsia="ja-JP"/>
        </w:rPr>
      </w:pPr>
      <w:ins w:id="34" w:author="Author">
        <w:r w:rsidRPr="00793C07">
          <w:rPr>
            <w:sz w:val="20"/>
            <w:szCs w:val="20"/>
            <w:lang w:val="en-GB" w:eastAsia="ja-JP"/>
          </w:rPr>
          <w:t>The FEC-OTI-Scheme-Specific-Info FDT Instance data element contains information specific to the FEC scheme indicated by the FEC Encoding ID encoded using base64.</w:t>
        </w:r>
      </w:ins>
    </w:p>
    <w:p w14:paraId="13B36E09" w14:textId="07AACD41" w:rsidR="00281A1A" w:rsidRPr="00281A1A" w:rsidRDefault="00281A1A" w:rsidP="00281A1A">
      <w:pPr>
        <w:keepNext/>
        <w:keepLines/>
        <w:overflowPunct w:val="0"/>
        <w:autoSpaceDE w:val="0"/>
        <w:autoSpaceDN w:val="0"/>
        <w:adjustRightInd w:val="0"/>
        <w:spacing w:before="120" w:after="180"/>
        <w:textAlignment w:val="baseline"/>
        <w:outlineLvl w:val="2"/>
        <w:rPr>
          <w:rFonts w:ascii="Arial" w:hAnsi="Arial"/>
          <w:sz w:val="28"/>
          <w:szCs w:val="20"/>
          <w:lang w:val="x-none" w:eastAsia="zh-CN"/>
        </w:rPr>
      </w:pPr>
      <w:r w:rsidRPr="00281A1A">
        <w:rPr>
          <w:rFonts w:ascii="Arial" w:hAnsi="Arial" w:hint="eastAsia"/>
          <w:sz w:val="28"/>
          <w:szCs w:val="20"/>
          <w:lang w:val="x-none" w:eastAsia="zh-CN"/>
        </w:rPr>
        <w:lastRenderedPageBreak/>
        <w:t>7</w:t>
      </w:r>
      <w:r w:rsidRPr="00281A1A">
        <w:rPr>
          <w:rFonts w:ascii="Arial" w:hAnsi="Arial"/>
          <w:sz w:val="28"/>
          <w:szCs w:val="20"/>
          <w:lang w:val="x-none"/>
        </w:rPr>
        <w:t>.</w:t>
      </w:r>
      <w:r w:rsidRPr="00281A1A">
        <w:rPr>
          <w:rFonts w:ascii="Arial" w:hAnsi="Arial" w:hint="eastAsia"/>
          <w:sz w:val="28"/>
          <w:szCs w:val="20"/>
          <w:lang w:val="x-none" w:eastAsia="zh-CN"/>
        </w:rPr>
        <w:t>2</w:t>
      </w:r>
      <w:r w:rsidRPr="00281A1A">
        <w:rPr>
          <w:rFonts w:ascii="Arial" w:hAnsi="Arial"/>
          <w:sz w:val="28"/>
          <w:szCs w:val="20"/>
          <w:lang w:val="x-none"/>
        </w:rPr>
        <w:t>.</w:t>
      </w:r>
      <w:r w:rsidRPr="00281A1A">
        <w:rPr>
          <w:rFonts w:ascii="Arial" w:hAnsi="Arial" w:hint="eastAsia"/>
          <w:sz w:val="28"/>
          <w:szCs w:val="20"/>
          <w:lang w:val="x-none" w:eastAsia="zh-CN"/>
        </w:rPr>
        <w:t>15</w:t>
      </w:r>
      <w:r w:rsidRPr="00281A1A">
        <w:rPr>
          <w:rFonts w:ascii="Arial" w:hAnsi="Arial"/>
          <w:sz w:val="28"/>
          <w:szCs w:val="20"/>
          <w:lang w:val="x-none"/>
        </w:rPr>
        <w:tab/>
        <w:t>Decryption key indicating of protected download data</w:t>
      </w:r>
      <w:bookmarkEnd w:id="11"/>
      <w:bookmarkEnd w:id="12"/>
    </w:p>
    <w:p w14:paraId="65910032" w14:textId="77777777" w:rsidR="00281A1A" w:rsidRPr="00281A1A" w:rsidRDefault="00281A1A" w:rsidP="00281A1A">
      <w:pPr>
        <w:overflowPunct w:val="0"/>
        <w:autoSpaceDE w:val="0"/>
        <w:autoSpaceDN w:val="0"/>
        <w:adjustRightInd w:val="0"/>
        <w:spacing w:after="180"/>
        <w:textAlignment w:val="baseline"/>
        <w:rPr>
          <w:noProof/>
          <w:sz w:val="20"/>
          <w:szCs w:val="20"/>
          <w:lang w:val="en-GB" w:eastAsia="zh-CN"/>
        </w:rPr>
      </w:pPr>
      <w:r w:rsidRPr="00281A1A">
        <w:rPr>
          <w:noProof/>
          <w:sz w:val="20"/>
          <w:szCs w:val="20"/>
          <w:lang w:val="en-GB" w:eastAsia="zh-CN"/>
        </w:rPr>
        <w:t>A MBMS download service may indicate relevant decryption key file for protected download file in FLUTE FDT instance.  A new attribute "Decryption-KEY-URI" is created within element "file" of the FDT to indicate the association between protected download file and relevant decryption key file. The value of "Decryption-KEY-URI" in "file" element shall be equal to the content-location of the MIKEY file that contains the decryption key file.</w:t>
      </w:r>
    </w:p>
    <w:p w14:paraId="06C16F76" w14:textId="77777777" w:rsidR="00281A1A" w:rsidRPr="00281A1A" w:rsidRDefault="00281A1A" w:rsidP="00281A1A">
      <w:pPr>
        <w:overflowPunct w:val="0"/>
        <w:autoSpaceDE w:val="0"/>
        <w:autoSpaceDN w:val="0"/>
        <w:adjustRightInd w:val="0"/>
        <w:spacing w:after="180"/>
        <w:textAlignment w:val="baseline"/>
        <w:rPr>
          <w:noProof/>
          <w:sz w:val="20"/>
          <w:szCs w:val="20"/>
          <w:lang w:val="en-GB" w:eastAsia="zh-CN"/>
        </w:rPr>
      </w:pPr>
      <w:r w:rsidRPr="00281A1A">
        <w:rPr>
          <w:noProof/>
          <w:sz w:val="20"/>
          <w:szCs w:val="20"/>
          <w:lang w:val="en-GB"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14:paraId="45DDA78E" w14:textId="77777777" w:rsidR="00281A1A" w:rsidRPr="00281A1A" w:rsidRDefault="00281A1A" w:rsidP="00281A1A">
      <w:pPr>
        <w:overflowPunct w:val="0"/>
        <w:autoSpaceDE w:val="0"/>
        <w:autoSpaceDN w:val="0"/>
        <w:adjustRightInd w:val="0"/>
        <w:spacing w:after="180"/>
        <w:textAlignment w:val="baseline"/>
        <w:rPr>
          <w:noProof/>
          <w:sz w:val="20"/>
          <w:szCs w:val="20"/>
          <w:lang w:val="en-GB" w:eastAsia="zh-CN"/>
        </w:rPr>
      </w:pPr>
      <w:r w:rsidRPr="00281A1A">
        <w:rPr>
          <w:noProof/>
          <w:sz w:val="20"/>
          <w:szCs w:val="20"/>
          <w:lang w:val="en-GB" w:eastAsia="zh-CN"/>
        </w:rPr>
        <w:t>The XML syntax of the "Decryption-KEY-URI" attribute within the FLUTE FDT is the following.</w:t>
      </w:r>
    </w:p>
    <w:p w14:paraId="6371DA6F" w14:textId="77777777" w:rsidR="00281A1A" w:rsidRPr="00281A1A" w:rsidRDefault="00281A1A" w:rsidP="00281A1A">
      <w:pPr>
        <w:overflowPunct w:val="0"/>
        <w:autoSpaceDE w:val="0"/>
        <w:autoSpaceDN w:val="0"/>
        <w:adjustRightInd w:val="0"/>
        <w:textAlignment w:val="baseline"/>
        <w:rPr>
          <w:noProof/>
          <w:sz w:val="20"/>
          <w:szCs w:val="20"/>
          <w:lang w:val="de-DE" w:eastAsia="zh-CN"/>
        </w:rPr>
      </w:pPr>
      <w:r w:rsidRPr="00281A1A">
        <w:rPr>
          <w:noProof/>
          <w:sz w:val="20"/>
          <w:szCs w:val="20"/>
          <w:lang w:val="en-GB" w:eastAsia="zh-CN"/>
        </w:rPr>
        <w:t xml:space="preserve">  </w:t>
      </w:r>
      <w:r w:rsidRPr="00281A1A">
        <w:rPr>
          <w:noProof/>
          <w:sz w:val="20"/>
          <w:szCs w:val="20"/>
          <w:lang w:val="de-DE" w:eastAsia="zh-CN"/>
        </w:rPr>
        <w:t>&lt;?xml version="1.0" encoding="UTF-8"?&gt;</w:t>
      </w:r>
    </w:p>
    <w:p w14:paraId="21D5CB16" w14:textId="77777777" w:rsidR="00281A1A" w:rsidRPr="00281A1A" w:rsidRDefault="00281A1A" w:rsidP="00281A1A">
      <w:pPr>
        <w:overflowPunct w:val="0"/>
        <w:autoSpaceDE w:val="0"/>
        <w:autoSpaceDN w:val="0"/>
        <w:adjustRightInd w:val="0"/>
        <w:textAlignment w:val="baseline"/>
        <w:rPr>
          <w:noProof/>
          <w:sz w:val="20"/>
          <w:szCs w:val="20"/>
          <w:lang w:val="de-DE" w:eastAsia="zh-CN"/>
        </w:rPr>
      </w:pPr>
      <w:r w:rsidRPr="00281A1A">
        <w:rPr>
          <w:noProof/>
          <w:sz w:val="20"/>
          <w:szCs w:val="20"/>
          <w:lang w:val="de-DE" w:eastAsia="zh-CN"/>
        </w:rPr>
        <w:t xml:space="preserve">  &lt;xs:schema xmlns="urn:3GPP:metadata:2009:MBMS:FLUTE:FDT_ext"</w:t>
      </w:r>
    </w:p>
    <w:p w14:paraId="21DCE103" w14:textId="77777777" w:rsidR="00281A1A" w:rsidRPr="00281A1A" w:rsidRDefault="00281A1A" w:rsidP="00281A1A">
      <w:pPr>
        <w:overflowPunct w:val="0"/>
        <w:autoSpaceDE w:val="0"/>
        <w:autoSpaceDN w:val="0"/>
        <w:adjustRightInd w:val="0"/>
        <w:textAlignment w:val="baseline"/>
        <w:rPr>
          <w:noProof/>
          <w:sz w:val="20"/>
          <w:szCs w:val="20"/>
          <w:lang w:val="de-DE" w:eastAsia="zh-CN"/>
        </w:rPr>
      </w:pPr>
      <w:r w:rsidRPr="00281A1A">
        <w:rPr>
          <w:noProof/>
          <w:sz w:val="20"/>
          <w:szCs w:val="20"/>
          <w:lang w:val="de-DE" w:eastAsia="zh-CN"/>
        </w:rPr>
        <w:t xml:space="preserve">   xmlns:xs="http://www.w3.org/2001/XMLSchema" </w:t>
      </w:r>
    </w:p>
    <w:p w14:paraId="31B0F7A6" w14:textId="77777777" w:rsidR="00281A1A" w:rsidRPr="00281A1A" w:rsidRDefault="00281A1A" w:rsidP="00281A1A">
      <w:pPr>
        <w:overflowPunct w:val="0"/>
        <w:autoSpaceDE w:val="0"/>
        <w:autoSpaceDN w:val="0"/>
        <w:adjustRightInd w:val="0"/>
        <w:textAlignment w:val="baseline"/>
        <w:rPr>
          <w:noProof/>
          <w:sz w:val="20"/>
          <w:szCs w:val="20"/>
          <w:lang w:val="en-GB" w:eastAsia="zh-CN"/>
        </w:rPr>
      </w:pPr>
      <w:r w:rsidRPr="00281A1A">
        <w:rPr>
          <w:noProof/>
          <w:sz w:val="20"/>
          <w:szCs w:val="20"/>
          <w:lang w:val="de-DE" w:eastAsia="zh-CN"/>
        </w:rPr>
        <w:t xml:space="preserve">   </w:t>
      </w:r>
      <w:r w:rsidRPr="00281A1A">
        <w:rPr>
          <w:noProof/>
          <w:sz w:val="20"/>
          <w:szCs w:val="20"/>
          <w:lang w:val="en-GB" w:eastAsia="zh-CN"/>
        </w:rPr>
        <w:t xml:space="preserve">targetNamespace="urn:3GPP:metadata:2009:MBMS:FLUTE:FDT_ext" </w:t>
      </w:r>
    </w:p>
    <w:p w14:paraId="6D1960B0" w14:textId="77777777" w:rsidR="00281A1A" w:rsidRPr="00281A1A" w:rsidRDefault="00281A1A" w:rsidP="00281A1A">
      <w:pPr>
        <w:overflowPunct w:val="0"/>
        <w:autoSpaceDE w:val="0"/>
        <w:autoSpaceDN w:val="0"/>
        <w:adjustRightInd w:val="0"/>
        <w:textAlignment w:val="baseline"/>
        <w:rPr>
          <w:noProof/>
          <w:sz w:val="20"/>
          <w:szCs w:val="20"/>
          <w:lang w:val="en-GB" w:eastAsia="zh-CN"/>
        </w:rPr>
      </w:pPr>
      <w:r w:rsidRPr="00281A1A">
        <w:rPr>
          <w:noProof/>
          <w:sz w:val="20"/>
          <w:szCs w:val="20"/>
          <w:lang w:val="en-GB" w:eastAsia="zh-CN"/>
        </w:rPr>
        <w:t xml:space="preserve">   elementFormDefault="qualified"&gt;</w:t>
      </w:r>
    </w:p>
    <w:p w14:paraId="019F216C" w14:textId="77777777" w:rsidR="00281A1A" w:rsidRPr="00281A1A" w:rsidRDefault="00281A1A" w:rsidP="00281A1A">
      <w:pPr>
        <w:overflowPunct w:val="0"/>
        <w:autoSpaceDE w:val="0"/>
        <w:autoSpaceDN w:val="0"/>
        <w:adjustRightInd w:val="0"/>
        <w:textAlignment w:val="baseline"/>
        <w:rPr>
          <w:noProof/>
          <w:sz w:val="20"/>
          <w:szCs w:val="20"/>
          <w:lang w:val="en-GB" w:eastAsia="zh-CN"/>
        </w:rPr>
      </w:pPr>
      <w:r w:rsidRPr="00281A1A">
        <w:rPr>
          <w:noProof/>
          <w:sz w:val="20"/>
          <w:szCs w:val="20"/>
          <w:lang w:val="en-GB" w:eastAsia="zh-CN"/>
        </w:rPr>
        <w:t xml:space="preserve">   &lt;xs:attribute name="Decryption-KEY-URI" type="xs:anyURI"/&gt;</w:t>
      </w:r>
    </w:p>
    <w:p w14:paraId="3375C69D" w14:textId="65E2F4DB" w:rsidR="004C3A2B" w:rsidRDefault="00281A1A" w:rsidP="008235A6">
      <w:pPr>
        <w:overflowPunct w:val="0"/>
        <w:autoSpaceDE w:val="0"/>
        <w:autoSpaceDN w:val="0"/>
        <w:adjustRightInd w:val="0"/>
        <w:textAlignment w:val="baseline"/>
        <w:rPr>
          <w:noProof/>
          <w:sz w:val="20"/>
          <w:szCs w:val="20"/>
          <w:lang w:val="en-GB" w:eastAsia="zh-CN"/>
        </w:rPr>
      </w:pPr>
      <w:r w:rsidRPr="00281A1A">
        <w:rPr>
          <w:noProof/>
          <w:sz w:val="20"/>
          <w:szCs w:val="20"/>
          <w:lang w:val="en-GB" w:eastAsia="zh-CN"/>
        </w:rPr>
        <w:t xml:space="preserve">  &lt;/xs:schema&gt;</w:t>
      </w:r>
    </w:p>
    <w:p w14:paraId="4ED86E44" w14:textId="1E46FAB5" w:rsidR="002829E1" w:rsidRDefault="002829E1" w:rsidP="008235A6">
      <w:pPr>
        <w:overflowPunct w:val="0"/>
        <w:autoSpaceDE w:val="0"/>
        <w:autoSpaceDN w:val="0"/>
        <w:adjustRightInd w:val="0"/>
        <w:textAlignment w:val="baseline"/>
        <w:rPr>
          <w:noProof/>
          <w:sz w:val="20"/>
          <w:szCs w:val="20"/>
          <w:lang w:val="en-GB" w:eastAsia="zh-CN"/>
        </w:rPr>
      </w:pPr>
    </w:p>
    <w:p w14:paraId="240CC4ED" w14:textId="40D72EC6" w:rsidR="002829E1" w:rsidRPr="008235A6" w:rsidRDefault="002829E1" w:rsidP="008235A6">
      <w:pPr>
        <w:overflowPunct w:val="0"/>
        <w:autoSpaceDE w:val="0"/>
        <w:autoSpaceDN w:val="0"/>
        <w:adjustRightInd w:val="0"/>
        <w:textAlignment w:val="baseline"/>
        <w:rPr>
          <w:noProof/>
          <w:sz w:val="20"/>
          <w:szCs w:val="20"/>
          <w:lang w:val="en-GB" w:eastAsia="zh-CN"/>
        </w:rPr>
      </w:pPr>
      <w:r>
        <w:rPr>
          <w:noProof/>
          <w:sz w:val="20"/>
          <w:szCs w:val="20"/>
          <w:lang w:val="en-GB" w:eastAsia="zh-CN"/>
        </w:rPr>
        <w:t>A service protection method is described in TS 26.346, clause 11.3 to 11.7.</w:t>
      </w:r>
      <w:r w:rsidR="0031114F">
        <w:rPr>
          <w:noProof/>
          <w:sz w:val="20"/>
          <w:szCs w:val="20"/>
          <w:lang w:val="en-GB" w:eastAsia="zh-CN"/>
        </w:rPr>
        <w:t xml:space="preserve"> </w:t>
      </w:r>
      <w:r w:rsidR="00294B81">
        <w:rPr>
          <w:noProof/>
          <w:sz w:val="20"/>
          <w:szCs w:val="20"/>
          <w:lang w:val="en-GB" w:eastAsia="zh-CN"/>
        </w:rPr>
        <w:t>However, this security mechanism is not referenced in Annex L for the deployment profiles.</w:t>
      </w:r>
    </w:p>
    <w:p w14:paraId="1C6E70D7" w14:textId="07D49BB5" w:rsidR="00BE59DF" w:rsidRDefault="00595208" w:rsidP="00BE59DF">
      <w:pPr>
        <w:pStyle w:val="Heading1"/>
        <w:numPr>
          <w:ilvl w:val="0"/>
          <w:numId w:val="3"/>
        </w:numPr>
      </w:pPr>
      <w:r>
        <w:t>Security in 5MBS</w:t>
      </w:r>
    </w:p>
    <w:p w14:paraId="644188B5" w14:textId="3C2B8E7B" w:rsidR="00771131" w:rsidRDefault="00771131" w:rsidP="00595208">
      <w:r>
        <w:t>In TS 23.247, security is not mentioned.</w:t>
      </w:r>
    </w:p>
    <w:p w14:paraId="6E05DBAC" w14:textId="77777777" w:rsidR="00D76519" w:rsidRDefault="00D76519" w:rsidP="00595208"/>
    <w:p w14:paraId="18A5236D" w14:textId="45F33F8A" w:rsidR="00771131" w:rsidRDefault="00771131" w:rsidP="00595208">
      <w:r>
        <w:t>In TR 2</w:t>
      </w:r>
      <w:r w:rsidR="00BF0266">
        <w:t>3.757, some statements of security are mentioned</w:t>
      </w:r>
    </w:p>
    <w:p w14:paraId="31797258" w14:textId="77777777" w:rsidR="00BF0266" w:rsidRPr="00332FC3" w:rsidRDefault="00BF0266" w:rsidP="00BF0266">
      <w:pPr>
        <w:pStyle w:val="ListParagraph"/>
        <w:numPr>
          <w:ilvl w:val="0"/>
          <w:numId w:val="43"/>
        </w:numPr>
        <w:rPr>
          <w:lang w:eastAsia="zh-CN"/>
        </w:rPr>
      </w:pPr>
      <w:r w:rsidRPr="00332FC3">
        <w:rPr>
          <w:lang w:eastAsia="zh-CN"/>
        </w:rPr>
        <w:t>For "Content security protection", it is assumed to be achieved on application layer which is out of SA2 scope.</w:t>
      </w:r>
    </w:p>
    <w:p w14:paraId="570333AC" w14:textId="77777777" w:rsidR="00402879" w:rsidRPr="00332FC3" w:rsidRDefault="00402879" w:rsidP="00402879">
      <w:pPr>
        <w:pStyle w:val="NO"/>
        <w:numPr>
          <w:ilvl w:val="0"/>
          <w:numId w:val="43"/>
        </w:numPr>
        <w:rPr>
          <w:lang w:eastAsia="zh-CN"/>
        </w:rPr>
      </w:pPr>
      <w:r>
        <w:t>H</w:t>
      </w:r>
      <w:r w:rsidRPr="00332FC3">
        <w:t>andling of the security for MBS traffic</w:t>
      </w:r>
      <w:r>
        <w:t xml:space="preserve"> is determined by SA3</w:t>
      </w:r>
      <w:r w:rsidRPr="00332FC3">
        <w:t>.</w:t>
      </w:r>
      <w:r>
        <w:t xml:space="preserve"> SA2 specifications will align with SA3 as needed.</w:t>
      </w:r>
    </w:p>
    <w:p w14:paraId="1FD97889" w14:textId="6BC21630" w:rsidR="00BF0266" w:rsidRDefault="00BF0266" w:rsidP="00D97F02"/>
    <w:p w14:paraId="1CD5300E" w14:textId="4155E333" w:rsidR="00BE2E51" w:rsidRDefault="00F56869" w:rsidP="00BE2E51">
      <w:r>
        <w:t xml:space="preserve">SA3 has </w:t>
      </w:r>
      <w:r w:rsidR="003600F5">
        <w:t>initiated</w:t>
      </w:r>
      <w:r>
        <w:t xml:space="preserve"> </w:t>
      </w:r>
      <w:r w:rsidR="003600F5">
        <w:t>a</w:t>
      </w:r>
      <w:r>
        <w:t xml:space="preserve"> work item on this matter</w:t>
      </w:r>
      <w:r w:rsidR="00BE2E51">
        <w:t xml:space="preserve"> in </w:t>
      </w:r>
      <w:hyperlink r:id="rId13" w:history="1">
        <w:r w:rsidR="00BE2E51" w:rsidRPr="00BE2E51">
          <w:rPr>
            <w:rStyle w:val="Hyperlink"/>
          </w:rPr>
          <w:t>SP-210420</w:t>
        </w:r>
      </w:hyperlink>
      <w:r w:rsidR="00BE2E51">
        <w:t>. The objective of this work item is to specify the security aspects of 5</w:t>
      </w:r>
      <w:r w:rsidR="00BE2E51" w:rsidRPr="00A72283">
        <w:rPr>
          <w:rFonts w:hint="eastAsia"/>
        </w:rPr>
        <w:t>MBS</w:t>
      </w:r>
      <w:r w:rsidR="00BE2E51">
        <w:t xml:space="preserve"> services to su</w:t>
      </w:r>
      <w:r w:rsidR="00BE2E51">
        <w:rPr>
          <w:lang w:eastAsia="zh-CN"/>
        </w:rPr>
        <w:t xml:space="preserve">pport solution(s) in TS </w:t>
      </w:r>
      <w:r w:rsidR="00BE2E51">
        <w:rPr>
          <w:rFonts w:eastAsia="SimSun"/>
          <w:lang w:eastAsia="zh-CN"/>
        </w:rPr>
        <w:t>23.247</w:t>
      </w:r>
      <w:r w:rsidR="00BE2E51">
        <w:rPr>
          <w:lang w:eastAsia="zh-CN"/>
        </w:rPr>
        <w:t xml:space="preserve"> and </w:t>
      </w:r>
      <w:r w:rsidR="00BE2E51">
        <w:rPr>
          <w:lang w:eastAsia="ja-JP"/>
        </w:rPr>
        <w:t xml:space="preserve">related </w:t>
      </w:r>
      <w:r w:rsidR="00BE2E51" w:rsidRPr="00437E9E">
        <w:rPr>
          <w:lang w:eastAsia="ja-JP"/>
        </w:rPr>
        <w:t>WI</w:t>
      </w:r>
      <w:r w:rsidR="00BE2E51">
        <w:rPr>
          <w:lang w:eastAsia="ja-JP"/>
        </w:rPr>
        <w:t>s in RAN groups</w:t>
      </w:r>
      <w:r w:rsidR="00BE2E51">
        <w:rPr>
          <w:lang w:eastAsia="zh-CN"/>
        </w:rPr>
        <w:t>. Another</w:t>
      </w:r>
      <w:r w:rsidR="00BE2E51">
        <w:rPr>
          <w:iCs/>
        </w:rPr>
        <w:t xml:space="preserve"> objective of this WID is to align with SA2 and RAN group’s work item on MBS for R17 by providing the necessary security requirements, architecture enhancement and security solutions in order to support MBS in 5G. </w:t>
      </w:r>
      <w:r w:rsidR="00BE2E51">
        <w:rPr>
          <w:lang w:eastAsia="ko-KR"/>
        </w:rPr>
        <w:t>The security aspects to be considered are as follows:</w:t>
      </w:r>
    </w:p>
    <w:p w14:paraId="39A143E8" w14:textId="77777777" w:rsidR="00BE2E51" w:rsidRDefault="00BE2E51" w:rsidP="00BE2E51">
      <w:pPr>
        <w:pStyle w:val="B10"/>
        <w:numPr>
          <w:ilvl w:val="0"/>
          <w:numId w:val="44"/>
        </w:numPr>
        <w:overflowPunct w:val="0"/>
        <w:autoSpaceDE w:val="0"/>
        <w:autoSpaceDN w:val="0"/>
        <w:adjustRightInd w:val="0"/>
        <w:spacing w:after="180"/>
        <w:textAlignment w:val="baseline"/>
      </w:pPr>
      <w:r w:rsidRPr="00776675">
        <w:t>Security protection between AF and 5GC</w:t>
      </w:r>
      <w:r>
        <w:t>.</w:t>
      </w:r>
    </w:p>
    <w:p w14:paraId="7AB6E54F" w14:textId="77777777" w:rsidR="00BE2E51" w:rsidRPr="00776675" w:rsidRDefault="00BE2E51" w:rsidP="00BE2E51">
      <w:pPr>
        <w:pStyle w:val="B10"/>
        <w:numPr>
          <w:ilvl w:val="0"/>
          <w:numId w:val="44"/>
        </w:numPr>
        <w:overflowPunct w:val="0"/>
        <w:autoSpaceDE w:val="0"/>
        <w:autoSpaceDN w:val="0"/>
        <w:adjustRightInd w:val="0"/>
        <w:spacing w:after="180"/>
        <w:textAlignment w:val="baseline"/>
      </w:pPr>
      <w:r>
        <w:rPr>
          <w:lang w:eastAsia="zh-CN"/>
        </w:rPr>
        <w:t>Other s</w:t>
      </w:r>
      <w:r w:rsidRPr="009324F3">
        <w:rPr>
          <w:lang w:eastAsia="zh-CN"/>
        </w:rPr>
        <w:t xml:space="preserve">ecurity and privacy issues raised from other WG’s work related to </w:t>
      </w:r>
      <w:r>
        <w:rPr>
          <w:lang w:eastAsia="zh-CN"/>
        </w:rPr>
        <w:t>5MBS</w:t>
      </w:r>
      <w:r w:rsidRPr="009324F3">
        <w:rPr>
          <w:lang w:eastAsia="zh-CN"/>
        </w:rPr>
        <w:t xml:space="preserve"> services, if there is any</w:t>
      </w:r>
      <w:r>
        <w:rPr>
          <w:lang w:eastAsia="zh-CN"/>
        </w:rPr>
        <w:t>.</w:t>
      </w:r>
    </w:p>
    <w:p w14:paraId="5587F338" w14:textId="29B169EA" w:rsidR="00BE2E51" w:rsidRDefault="00BE2E51" w:rsidP="00BE2E51">
      <w:pPr>
        <w:pStyle w:val="B10"/>
        <w:ind w:left="0" w:firstLine="0"/>
      </w:pPr>
      <w:r>
        <w:t>NOTE: Additional objectives will be included if additional conclusions are reached within TR 33.850 that require normative work.</w:t>
      </w:r>
    </w:p>
    <w:p w14:paraId="1638FEC4" w14:textId="6672F2C8" w:rsidR="00617138" w:rsidRDefault="00617138" w:rsidP="00BE2E51">
      <w:pPr>
        <w:pStyle w:val="B10"/>
        <w:ind w:left="0" w:firstLine="0"/>
      </w:pPr>
    </w:p>
    <w:p w14:paraId="589B189A" w14:textId="7C8EB3D8" w:rsidR="00F56869" w:rsidRDefault="00617138" w:rsidP="007550D4">
      <w:pPr>
        <w:pStyle w:val="B10"/>
        <w:ind w:left="0" w:firstLine="0"/>
      </w:pPr>
      <w:r>
        <w:t xml:space="preserve">As a </w:t>
      </w:r>
      <w:r w:rsidR="00A13C1B">
        <w:t xml:space="preserve">pre-cursor, SA3 has a draft TR 33.850 on </w:t>
      </w:r>
      <w:r w:rsidR="003C0ADC">
        <w:t>“</w:t>
      </w:r>
      <w:r w:rsidR="003C0ADC" w:rsidRPr="003C0ADC">
        <w:t>Study on Security Aspects of Enhancements for 5G Multicast-Broadcast Services (MBS)</w:t>
      </w:r>
      <w:r w:rsidR="003C0ADC">
        <w:t>”.</w:t>
      </w:r>
      <w:r w:rsidR="000E77B9">
        <w:t xml:space="preserve"> Unfortunately, conclusions on security are not yet provided.</w:t>
      </w:r>
      <w:r w:rsidR="008A6163">
        <w:t xml:space="preserve"> </w:t>
      </w:r>
      <w:r w:rsidR="008A6163">
        <w:lastRenderedPageBreak/>
        <w:t xml:space="preserve">However, at least certain solutions consider </w:t>
      </w:r>
      <w:r w:rsidR="002C24E9">
        <w:t>protecting</w:t>
      </w:r>
      <w:r w:rsidR="008A6163">
        <w:t xml:space="preserve"> MBS traffic on service layer</w:t>
      </w:r>
      <w:r w:rsidR="002C24E9">
        <w:t xml:space="preserve"> and involve key distribution </w:t>
      </w:r>
      <w:r w:rsidR="004D465C">
        <w:t xml:space="preserve">through MBSF and MBSTF. </w:t>
      </w:r>
    </w:p>
    <w:p w14:paraId="0A9EAA83" w14:textId="567DF371" w:rsidR="001D55E7" w:rsidRDefault="001D55E7" w:rsidP="001D55E7">
      <w:pPr>
        <w:pStyle w:val="Heading1"/>
        <w:numPr>
          <w:ilvl w:val="0"/>
          <w:numId w:val="3"/>
        </w:numPr>
        <w:ind w:left="360" w:hanging="360"/>
      </w:pPr>
      <w:r>
        <w:t>Security in 5GMS</w:t>
      </w:r>
    </w:p>
    <w:p w14:paraId="38F11848" w14:textId="768376F2" w:rsidR="001D55E7" w:rsidRDefault="00E57840" w:rsidP="001D55E7">
      <w:r>
        <w:t>5GMS provides the ability to use HTTPS for transport security.</w:t>
      </w:r>
    </w:p>
    <w:p w14:paraId="2C77135C" w14:textId="623D30FE" w:rsidR="00E57840" w:rsidRDefault="00E57840" w:rsidP="001D55E7"/>
    <w:p w14:paraId="608D5FBB" w14:textId="1AE86E8D" w:rsidR="00E57840" w:rsidRDefault="00E57840" w:rsidP="001D55E7">
      <w:r>
        <w:t>In addition, TS 26.501 as well as TS 26.511 and TS 26.247 provide clear instructions in content protection</w:t>
      </w:r>
    </w:p>
    <w:p w14:paraId="61E5D616" w14:textId="2AA2EA48" w:rsidR="00E57840" w:rsidRDefault="00E57840" w:rsidP="001D55E7"/>
    <w:p w14:paraId="64A7C883" w14:textId="77777777" w:rsidR="00E57840" w:rsidRPr="00E57840" w:rsidRDefault="00E57840" w:rsidP="00E57840">
      <w:pPr>
        <w:spacing w:after="180"/>
        <w:ind w:left="568" w:hanging="284"/>
        <w:rPr>
          <w:sz w:val="20"/>
          <w:szCs w:val="20"/>
          <w:lang w:val="en-GB"/>
        </w:rPr>
      </w:pPr>
      <w:r w:rsidRPr="00E57840">
        <w:rPr>
          <w:sz w:val="20"/>
          <w:szCs w:val="20"/>
          <w:lang w:val="en-GB"/>
        </w:rPr>
        <w:t>-</w:t>
      </w:r>
      <w:r w:rsidRPr="00E57840">
        <w:rPr>
          <w:sz w:val="20"/>
          <w:szCs w:val="20"/>
          <w:lang w:val="en-GB"/>
        </w:rPr>
        <w:tab/>
      </w:r>
      <w:r w:rsidRPr="00E57840">
        <w:rPr>
          <w:b/>
          <w:bCs/>
          <w:sz w:val="20"/>
          <w:szCs w:val="20"/>
          <w:lang w:val="en-GB"/>
        </w:rPr>
        <w:t>DRM Client</w:t>
      </w:r>
      <w:r w:rsidRPr="00E57840">
        <w:rPr>
          <w:sz w:val="20"/>
          <w:szCs w:val="20"/>
          <w:lang w:val="en-GB"/>
        </w:rP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99651AB" w14:textId="6393713B" w:rsidR="001D55E7" w:rsidRPr="006F289B" w:rsidRDefault="00E57840" w:rsidP="006F289B">
      <w:pPr>
        <w:spacing w:after="180"/>
        <w:ind w:left="568" w:hanging="284"/>
        <w:rPr>
          <w:sz w:val="20"/>
          <w:szCs w:val="20"/>
          <w:lang w:val="en-GB"/>
        </w:rPr>
      </w:pPr>
      <w:r w:rsidRPr="00E57840">
        <w:rPr>
          <w:sz w:val="20"/>
          <w:szCs w:val="20"/>
          <w:lang w:val="en-GB"/>
        </w:rPr>
        <w:t xml:space="preserve">- </w:t>
      </w:r>
      <w:r w:rsidRPr="00E57840">
        <w:rPr>
          <w:sz w:val="20"/>
          <w:szCs w:val="20"/>
          <w:lang w:val="en-GB"/>
        </w:rPr>
        <w:tab/>
      </w:r>
      <w:r w:rsidRPr="00E57840">
        <w:rPr>
          <w:b/>
          <w:bCs/>
          <w:sz w:val="20"/>
          <w:szCs w:val="20"/>
          <w:lang w:val="en-GB"/>
        </w:rPr>
        <w:t>Media Decryption</w:t>
      </w:r>
      <w:r w:rsidRPr="00E57840">
        <w:rPr>
          <w:sz w:val="20"/>
          <w:szCs w:val="20"/>
          <w:lang w:val="en-GB"/>
        </w:rP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BD791AD" w14:textId="1A461680" w:rsidR="00347B6D" w:rsidRDefault="007550D4" w:rsidP="00347B6D">
      <w:pPr>
        <w:pStyle w:val="Heading1"/>
        <w:numPr>
          <w:ilvl w:val="0"/>
          <w:numId w:val="3"/>
        </w:numPr>
        <w:ind w:left="360" w:hanging="360"/>
      </w:pPr>
      <w:r>
        <w:t>Discussion</w:t>
      </w:r>
      <w:r w:rsidR="009456F3">
        <w:t xml:space="preserve"> and </w:t>
      </w:r>
      <w:r w:rsidR="00A87663">
        <w:t>Principles</w:t>
      </w:r>
    </w:p>
    <w:p w14:paraId="1E419727" w14:textId="4CB3E7E9" w:rsidR="003840CF" w:rsidRDefault="003840CF" w:rsidP="003840CF">
      <w:r>
        <w:t xml:space="preserve">Based on the findings, it is obvious that the service layer may be involved in </w:t>
      </w:r>
      <w:r w:rsidR="00A87663">
        <w:t xml:space="preserve">transport </w:t>
      </w:r>
      <w:r>
        <w:t xml:space="preserve">security aspects for 5MBS. </w:t>
      </w:r>
      <w:r w:rsidR="001D55E7">
        <w:t>However, SA3 is still working on potential solutions.</w:t>
      </w:r>
      <w:r w:rsidR="00A87663">
        <w:t xml:space="preserve"> It is proposed to await progress in SA3, but potentially communicate with SA3 on any needs that they see arising in the design of the 5MB User Service.</w:t>
      </w:r>
    </w:p>
    <w:p w14:paraId="7A107BB0" w14:textId="6D3CA59D" w:rsidR="0075001B" w:rsidRDefault="0075001B" w:rsidP="003840CF"/>
    <w:p w14:paraId="77B72FC0" w14:textId="26846639" w:rsidR="001D55E7" w:rsidRDefault="0075001B" w:rsidP="003840CF">
      <w:r>
        <w:t>Secondly, encryption and content protection are important functionalities for media services and require attention</w:t>
      </w:r>
      <w:r w:rsidR="006963FA">
        <w:t xml:space="preserve"> for 5MBS.</w:t>
      </w:r>
    </w:p>
    <w:p w14:paraId="4052509B" w14:textId="7C3D5A5D" w:rsidR="00781560" w:rsidRDefault="00781560" w:rsidP="003840CF"/>
    <w:p w14:paraId="58C089C9" w14:textId="4C69A6DB" w:rsidR="00781560" w:rsidRDefault="002958C3" w:rsidP="003840CF">
      <w:r>
        <w:t>A few key observations</w:t>
      </w:r>
    </w:p>
    <w:p w14:paraId="0C32EE29" w14:textId="29A381F8" w:rsidR="002958C3" w:rsidRDefault="002958C3" w:rsidP="003840CF"/>
    <w:p w14:paraId="7BB7B584" w14:textId="7D9C248A" w:rsidR="002958C3" w:rsidRDefault="002958C3" w:rsidP="002958C3">
      <w:pPr>
        <w:pStyle w:val="ListParagraph"/>
        <w:numPr>
          <w:ilvl w:val="0"/>
          <w:numId w:val="47"/>
        </w:numPr>
      </w:pPr>
      <w:r w:rsidRPr="002958C3">
        <w:t xml:space="preserve">Common encryption (CENC) </w:t>
      </w:r>
      <w:r>
        <w:t xml:space="preserve">(as defined in TS 26.511) </w:t>
      </w:r>
      <w:r w:rsidRPr="002958C3">
        <w:t>enables multiple DRM systems with a common content format</w:t>
      </w:r>
    </w:p>
    <w:p w14:paraId="3E8331EA" w14:textId="77777777" w:rsidR="002958C3" w:rsidRDefault="002958C3" w:rsidP="002958C3">
      <w:pPr>
        <w:pStyle w:val="ListParagraph"/>
        <w:numPr>
          <w:ilvl w:val="1"/>
          <w:numId w:val="47"/>
        </w:numPr>
      </w:pPr>
      <w:r w:rsidRPr="002958C3">
        <w:t>Standard encryption and encryption metadata to assist in decrypt</w:t>
      </w:r>
    </w:p>
    <w:p w14:paraId="325830E2" w14:textId="77777777" w:rsidR="002958C3" w:rsidRDefault="002958C3" w:rsidP="002958C3">
      <w:pPr>
        <w:pStyle w:val="ListParagraph"/>
        <w:numPr>
          <w:ilvl w:val="1"/>
          <w:numId w:val="47"/>
        </w:numPr>
      </w:pPr>
      <w:r w:rsidRPr="002958C3">
        <w:t>Key mapping (key exchange out of scope)</w:t>
      </w:r>
    </w:p>
    <w:p w14:paraId="76F05AD4" w14:textId="77777777" w:rsidR="002958C3" w:rsidRDefault="002958C3" w:rsidP="002958C3">
      <w:pPr>
        <w:pStyle w:val="ListParagraph"/>
        <w:numPr>
          <w:ilvl w:val="0"/>
          <w:numId w:val="47"/>
        </w:numPr>
      </w:pPr>
      <w:r w:rsidRPr="002958C3">
        <w:t>DRM systems may still be differentiated through</w:t>
      </w:r>
    </w:p>
    <w:p w14:paraId="0E4EAE34" w14:textId="77777777" w:rsidR="002958C3" w:rsidRDefault="002958C3" w:rsidP="002958C3">
      <w:pPr>
        <w:pStyle w:val="ListParagraph"/>
        <w:numPr>
          <w:ilvl w:val="1"/>
          <w:numId w:val="47"/>
        </w:numPr>
      </w:pPr>
      <w:r w:rsidRPr="002958C3">
        <w:t>Rights management</w:t>
      </w:r>
    </w:p>
    <w:p w14:paraId="00BDDD6B" w14:textId="7191F4B0" w:rsidR="002958C3" w:rsidRDefault="002958C3" w:rsidP="002958C3">
      <w:pPr>
        <w:pStyle w:val="ListParagraph"/>
        <w:numPr>
          <w:ilvl w:val="1"/>
          <w:numId w:val="47"/>
        </w:numPr>
      </w:pPr>
      <w:r w:rsidRPr="002958C3">
        <w:t>Key retrieval/rotation and storage</w:t>
      </w:r>
    </w:p>
    <w:p w14:paraId="0DFD6657" w14:textId="77777777" w:rsidR="00201D78" w:rsidRDefault="002958C3" w:rsidP="00201D78">
      <w:pPr>
        <w:pStyle w:val="ListParagraph"/>
        <w:numPr>
          <w:ilvl w:val="0"/>
          <w:numId w:val="47"/>
        </w:numPr>
      </w:pPr>
      <w:r>
        <w:t xml:space="preserve">On the latter, DASH-IF just recently specified Enhanced Clear Key Protection (ECCP) to address </w:t>
      </w:r>
      <w:r w:rsidR="00493FFE">
        <w:t xml:space="preserve">greater protection than Transport Layer Security (TLS) [13] delivery, token authentication or Clear Key used individually. </w:t>
      </w:r>
    </w:p>
    <w:p w14:paraId="386F3353" w14:textId="77777777" w:rsidR="00201D78" w:rsidRDefault="00493FFE" w:rsidP="00201D78">
      <w:pPr>
        <w:pStyle w:val="ListParagraph"/>
        <w:numPr>
          <w:ilvl w:val="1"/>
          <w:numId w:val="47"/>
        </w:numPr>
      </w:pPr>
      <w:r>
        <w:t xml:space="preserve">TLS protects content in transit from client to server but the media content is stored and processed in the clear. </w:t>
      </w:r>
    </w:p>
    <w:p w14:paraId="5F69E7FA" w14:textId="77777777" w:rsidR="003137C4" w:rsidRDefault="00493FFE" w:rsidP="00201D78">
      <w:pPr>
        <w:pStyle w:val="ListParagraph"/>
        <w:numPr>
          <w:ilvl w:val="1"/>
          <w:numId w:val="47"/>
        </w:numPr>
      </w:pPr>
      <w:r>
        <w:t xml:space="preserve">Token authentication schemes will authenticate a client, but the media content again is processed in the clear. </w:t>
      </w:r>
    </w:p>
    <w:p w14:paraId="2E2DE70F" w14:textId="77777777" w:rsidR="003137C4" w:rsidRDefault="00493FFE" w:rsidP="00201D78">
      <w:pPr>
        <w:pStyle w:val="ListParagraph"/>
        <w:numPr>
          <w:ilvl w:val="1"/>
          <w:numId w:val="47"/>
        </w:numPr>
      </w:pPr>
      <w:r>
        <w:lastRenderedPageBreak/>
        <w:t xml:space="preserve">Clear Key protects the content at rest and while it is being processed in an inaccessible pipeline within the client, however it provides no authentication as the key is given to any client that requests it. </w:t>
      </w:r>
    </w:p>
    <w:p w14:paraId="4C99C99A" w14:textId="304D5C5A" w:rsidR="00493FFE" w:rsidRDefault="00493FFE" w:rsidP="00201D78">
      <w:pPr>
        <w:pStyle w:val="ListParagraph"/>
        <w:numPr>
          <w:ilvl w:val="1"/>
          <w:numId w:val="47"/>
        </w:numPr>
      </w:pPr>
      <w:r>
        <w:t xml:space="preserve">By combining TLS delivery with token authentication and Clear Key, </w:t>
      </w:r>
      <w:r w:rsidR="003137C4">
        <w:t>it</w:t>
      </w:r>
      <w:r>
        <w:t xml:space="preserve"> </w:t>
      </w:r>
      <w:r w:rsidR="003137C4">
        <w:t>is</w:t>
      </w:r>
      <w:r>
        <w:t xml:space="preserve"> ensure</w:t>
      </w:r>
      <w:r w:rsidR="003137C4">
        <w:t>d</w:t>
      </w:r>
      <w:r>
        <w:t xml:space="preserve"> cryptographic enforcement of that token authorization, leading to a class of access control which provides stronger protection than the contributing schemes applied individually.</w:t>
      </w:r>
    </w:p>
    <w:p w14:paraId="076505A4" w14:textId="7CCC944F" w:rsidR="002958C3" w:rsidRDefault="00493FFE" w:rsidP="00493FFE">
      <w:pPr>
        <w:pStyle w:val="ListParagraph"/>
        <w:numPr>
          <w:ilvl w:val="1"/>
          <w:numId w:val="47"/>
        </w:numPr>
      </w:pPr>
      <w:r>
        <w:t xml:space="preserve">ECCP is therefore a collective set of restrictions placed on content preparation, manifest preparation, license server behavior and segment authentication. </w:t>
      </w:r>
    </w:p>
    <w:p w14:paraId="7A6F4E4C" w14:textId="6D6A9BCD" w:rsidR="009357B1" w:rsidRDefault="009357B1" w:rsidP="003840CF"/>
    <w:p w14:paraId="2DE7FB77" w14:textId="164E0339" w:rsidR="009357B1" w:rsidRDefault="009357B1" w:rsidP="003840CF">
      <w:r>
        <w:t>For encrypted content we believe the following assumptions are important.</w:t>
      </w:r>
    </w:p>
    <w:p w14:paraId="09F5E8FC" w14:textId="7D112A12" w:rsidR="00A87663" w:rsidRDefault="00A87663" w:rsidP="003840CF"/>
    <w:p w14:paraId="65C6BD94" w14:textId="77777777" w:rsidR="004B2B97" w:rsidRPr="004B2B97" w:rsidRDefault="00A87663" w:rsidP="00A87663">
      <w:pPr>
        <w:pStyle w:val="ListParagraph"/>
        <w:numPr>
          <w:ilvl w:val="0"/>
          <w:numId w:val="45"/>
        </w:numPr>
        <w:ind w:left="1080"/>
        <w:contextualSpacing w:val="0"/>
        <w:rPr>
          <w:sz w:val="22"/>
          <w:szCs w:val="22"/>
        </w:rPr>
      </w:pPr>
      <w:r>
        <w:t xml:space="preserve">It is reasonable to expect that </w:t>
      </w:r>
      <w:r w:rsidR="009357B1">
        <w:t>5MBS</w:t>
      </w:r>
      <w:r>
        <w:t xml:space="preserve"> receivers that make use of CENC-based DRM systems are </w:t>
      </w:r>
      <w:r w:rsidR="009357B1">
        <w:t>unicast connected</w:t>
      </w:r>
      <w:r>
        <w:t>. They can create MediaKeySessions (W3C terminology) and can refresh licenses. </w:t>
      </w:r>
    </w:p>
    <w:p w14:paraId="6E83F51F" w14:textId="77777777" w:rsidR="00FD37E8" w:rsidRPr="00FD37E8" w:rsidRDefault="004B2B97" w:rsidP="00A87663">
      <w:pPr>
        <w:pStyle w:val="ListParagraph"/>
        <w:numPr>
          <w:ilvl w:val="0"/>
          <w:numId w:val="45"/>
        </w:numPr>
        <w:ind w:left="1080"/>
        <w:contextualSpacing w:val="0"/>
        <w:rPr>
          <w:sz w:val="22"/>
          <w:szCs w:val="22"/>
        </w:rPr>
      </w:pPr>
      <w:r>
        <w:t xml:space="preserve">It is reasonable to expect that delivered media services </w:t>
      </w:r>
      <w:r w:rsidR="00FD37E8">
        <w:t>are included in containers that are CENC compatible, in particular in combination with ISO BMFF, CMAF and TS 26.511.</w:t>
      </w:r>
    </w:p>
    <w:p w14:paraId="559F2D6A" w14:textId="511FBFDE" w:rsidR="00A87663" w:rsidRPr="009444A2" w:rsidRDefault="009E105A" w:rsidP="00A87663">
      <w:pPr>
        <w:pStyle w:val="ListParagraph"/>
        <w:numPr>
          <w:ilvl w:val="0"/>
          <w:numId w:val="45"/>
        </w:numPr>
        <w:ind w:left="1080"/>
        <w:contextualSpacing w:val="0"/>
        <w:rPr>
          <w:sz w:val="22"/>
          <w:szCs w:val="22"/>
        </w:rPr>
      </w:pPr>
      <w:r w:rsidRPr="009E105A">
        <w:t xml:space="preserve">Key rotation critical for ensuring continued content encryption in the case that key material </w:t>
      </w:r>
      <w:r>
        <w:t xml:space="preserve">has leaked. </w:t>
      </w:r>
      <w:r w:rsidR="0034690F">
        <w:t xml:space="preserve">Key rotation may be addressed </w:t>
      </w:r>
      <w:r w:rsidR="009444A2">
        <w:t>as part of the DASH/CMAF delivery.</w:t>
      </w:r>
    </w:p>
    <w:p w14:paraId="3C31C1F8" w14:textId="77777777" w:rsidR="00AB05F5" w:rsidRDefault="00AB05F5" w:rsidP="003840CF"/>
    <w:p w14:paraId="1687EEAD" w14:textId="7C0C4EE4" w:rsidR="00A87663" w:rsidRDefault="009444A2" w:rsidP="003840CF">
      <w:r w:rsidRPr="00F10A64">
        <w:t xml:space="preserve">Overall, it is considered that </w:t>
      </w:r>
      <w:r w:rsidR="00F10A64">
        <w:t>a content protection</w:t>
      </w:r>
      <w:r w:rsidR="00EF019C">
        <w:t>-</w:t>
      </w:r>
      <w:r w:rsidR="00F10A64">
        <w:t xml:space="preserve">based approach for </w:t>
      </w:r>
      <w:del w:id="35" w:author="Author">
        <w:r w:rsidR="00F10A64" w:rsidDel="00BF4E16">
          <w:delText xml:space="preserve">service </w:delText>
        </w:r>
      </w:del>
      <w:ins w:id="36" w:author="Author">
        <w:r w:rsidR="00BF4E16">
          <w:t>content</w:t>
        </w:r>
        <w:r w:rsidR="00BF4E16">
          <w:t xml:space="preserve"> </w:t>
        </w:r>
      </w:ins>
      <w:r w:rsidR="00F10A64">
        <w:t>layer security is sufficient for any object delivery mode in 5MBS.</w:t>
      </w:r>
      <w:r w:rsidR="008C6CDD">
        <w:t xml:space="preserve"> This applies for FLUTE and ROUTE based delivery of content.</w:t>
      </w:r>
    </w:p>
    <w:p w14:paraId="21B91440" w14:textId="5867994A" w:rsidR="00EF019C" w:rsidRDefault="00EF019C" w:rsidP="003840CF"/>
    <w:p w14:paraId="19707DEF" w14:textId="3FC067A4" w:rsidR="00EF019C" w:rsidRDefault="00EF019C" w:rsidP="003840CF">
      <w:pPr>
        <w:rPr>
          <w:ins w:id="37" w:author="Author"/>
        </w:rPr>
      </w:pPr>
      <w:r>
        <w:t xml:space="preserve">Key exchange and key rotation for 5MBS needs to be carefully checked in terms of scalability, but </w:t>
      </w:r>
      <w:r w:rsidR="008C6CDD">
        <w:t>it is considered to be sufficient.</w:t>
      </w:r>
    </w:p>
    <w:p w14:paraId="5354E501" w14:textId="6CDEF279" w:rsidR="00BF4E16" w:rsidRDefault="00BF4E16" w:rsidP="003840CF">
      <w:pPr>
        <w:rPr>
          <w:ins w:id="38" w:author="Author"/>
        </w:rPr>
      </w:pPr>
    </w:p>
    <w:p w14:paraId="40090E55" w14:textId="1E89DB97" w:rsidR="00BF4E16" w:rsidRDefault="00BF4E16" w:rsidP="003840CF">
      <w:ins w:id="39" w:author="Author">
        <w:r>
          <w:t xml:space="preserve">However, </w:t>
        </w:r>
        <w:r>
          <w:t xml:space="preserve">content </w:t>
        </w:r>
        <w:r>
          <w:t>security</w:t>
        </w:r>
        <w:r>
          <w:t xml:space="preserve"> alone </w:t>
        </w:r>
        <w:r>
          <w:t>may not be</w:t>
        </w:r>
        <w:r>
          <w:t xml:space="preserve"> sufficient to satisfy all service layer security requirements. There are some aspects of service layer security (e.g. user privacy) that </w:t>
        </w:r>
        <w:r>
          <w:t>may</w:t>
        </w:r>
        <w:r>
          <w:t xml:space="preserve"> only be met by robust transport layer security mechanisms.</w:t>
        </w:r>
      </w:ins>
    </w:p>
    <w:p w14:paraId="3B5C16D5" w14:textId="79EEB7BE" w:rsidR="008C6CDD" w:rsidRDefault="008C6CDD">
      <w:r>
        <w:br w:type="page"/>
      </w:r>
    </w:p>
    <w:p w14:paraId="55012469" w14:textId="50B8E49C" w:rsidR="008C6CDD" w:rsidRDefault="008C6CDD" w:rsidP="008C6CDD">
      <w:pPr>
        <w:pStyle w:val="Heading1"/>
        <w:numPr>
          <w:ilvl w:val="0"/>
          <w:numId w:val="3"/>
        </w:numPr>
        <w:ind w:left="360" w:hanging="360"/>
      </w:pPr>
      <w:r>
        <w:lastRenderedPageBreak/>
        <w:t>Proposal</w:t>
      </w:r>
    </w:p>
    <w:p w14:paraId="42B9695B" w14:textId="7DBD4F6B" w:rsidR="008C6CDD" w:rsidRDefault="008C6CDD" w:rsidP="008C6CDD">
      <w:r>
        <w:t>Based on the discussion it is proposed to</w:t>
      </w:r>
    </w:p>
    <w:p w14:paraId="629CB9C0" w14:textId="261BEC7F" w:rsidR="008C6CDD" w:rsidRDefault="008C6CDD" w:rsidP="008C6CDD"/>
    <w:p w14:paraId="184C9151" w14:textId="31F2B24D" w:rsidR="008C6CDD" w:rsidRDefault="008C6CDD" w:rsidP="008C6CDD">
      <w:pPr>
        <w:pStyle w:val="ListParagraph"/>
        <w:numPr>
          <w:ilvl w:val="0"/>
          <w:numId w:val="48"/>
        </w:numPr>
      </w:pPr>
      <w:r w:rsidRPr="008C6CDD">
        <w:t>to await progress in SA3</w:t>
      </w:r>
      <w:r>
        <w:t xml:space="preserve"> </w:t>
      </w:r>
      <w:r w:rsidRPr="008C6CDD">
        <w:t>transport security aspects, but potentially communicate with SA3 on any needs that they see arising in the design of the 5MB User Service.</w:t>
      </w:r>
    </w:p>
    <w:p w14:paraId="6928F0A5" w14:textId="6F9ED6F7" w:rsidR="00BF3C70" w:rsidRDefault="00C14908" w:rsidP="008C6CDD">
      <w:pPr>
        <w:pStyle w:val="ListParagraph"/>
        <w:numPr>
          <w:ilvl w:val="0"/>
          <w:numId w:val="48"/>
        </w:numPr>
      </w:pPr>
      <w:ins w:id="40" w:author="Author">
        <w:r>
          <w:t>S</w:t>
        </w:r>
        <w:r w:rsidR="00BF3C70" w:rsidRPr="00BF3C70">
          <w:t xml:space="preserve">tart collecting requirements and considerations and reach out to SA3. We may need to think also about file delivery, such as MCData. </w:t>
        </w:r>
      </w:ins>
    </w:p>
    <w:p w14:paraId="46AF05A5" w14:textId="029C1853" w:rsidR="008C6CDD" w:rsidRDefault="008C6CDD" w:rsidP="008C6CDD">
      <w:pPr>
        <w:pStyle w:val="ListParagraph"/>
        <w:numPr>
          <w:ilvl w:val="0"/>
          <w:numId w:val="48"/>
        </w:numPr>
      </w:pPr>
      <w:r>
        <w:t xml:space="preserve">To </w:t>
      </w:r>
      <w:del w:id="41" w:author="Author">
        <w:r w:rsidDel="000472B9">
          <w:delText xml:space="preserve">adopt </w:delText>
        </w:r>
      </w:del>
      <w:ins w:id="42" w:author="Author">
        <w:r w:rsidR="000472B9">
          <w:t xml:space="preserve">defer content layer security to </w:t>
        </w:r>
        <w:r w:rsidR="005131C4">
          <w:t>the 5MBS Application. As an example, the</w:t>
        </w:r>
        <w:r w:rsidR="000472B9">
          <w:t xml:space="preserve"> </w:t>
        </w:r>
      </w:ins>
      <w:del w:id="43" w:author="Author">
        <w:r w:rsidDel="005131C4">
          <w:delText xml:space="preserve">a </w:delText>
        </w:r>
      </w:del>
      <w:r>
        <w:t xml:space="preserve">Common encryption (CENC) approach for </w:t>
      </w:r>
      <w:del w:id="44" w:author="Author">
        <w:r w:rsidDel="006D5B81">
          <w:delText>service layer</w:delText>
        </w:r>
      </w:del>
      <w:ins w:id="45" w:author="Author">
        <w:r w:rsidR="006D5B81">
          <w:t>content</w:t>
        </w:r>
      </w:ins>
      <w:r>
        <w:t xml:space="preserve"> security (as defined in TS 26.511) </w:t>
      </w:r>
      <w:del w:id="46" w:author="Author">
        <w:r w:rsidDel="005131C4">
          <w:delText xml:space="preserve">that </w:delText>
        </w:r>
      </w:del>
      <w:r>
        <w:t>enables different service/content protection modes and multiple DRM systems with a common content format</w:t>
      </w:r>
      <w:ins w:id="47" w:author="Author">
        <w:r w:rsidR="005131C4">
          <w:t xml:space="preserve"> and may be used as a reference for other applications as well.</w:t>
        </w:r>
      </w:ins>
      <w:del w:id="48" w:author="Author">
        <w:r w:rsidDel="005131C4">
          <w:delText>.</w:delText>
        </w:r>
      </w:del>
    </w:p>
    <w:p w14:paraId="3E873B9D" w14:textId="6B2C2790" w:rsidR="008C6CDD" w:rsidRDefault="00EA627F" w:rsidP="008C6CDD">
      <w:pPr>
        <w:pStyle w:val="ListParagraph"/>
        <w:numPr>
          <w:ilvl w:val="0"/>
          <w:numId w:val="48"/>
        </w:numPr>
      </w:pPr>
      <w:ins w:id="49" w:author="Thomas Stockhammer" w:date="2021-08-20T17:39:00Z">
        <w:r>
          <w:t xml:space="preserve">In consequence of the above, also </w:t>
        </w:r>
      </w:ins>
      <w:del w:id="50" w:author="Thomas Stockhammer" w:date="2021-08-20T17:39:00Z">
        <w:r w:rsidR="008C6CDD" w:rsidDel="00EA627F">
          <w:delText xml:space="preserve">Agree </w:delText>
        </w:r>
      </w:del>
      <w:ins w:id="51" w:author="Thomas Stockhammer" w:date="2021-08-20T17:39:00Z">
        <w:r>
          <w:t>a</w:t>
        </w:r>
        <w:r>
          <w:t xml:space="preserve">gree </w:t>
        </w:r>
      </w:ins>
      <w:r w:rsidR="008C6CDD">
        <w:t>that the exchange with the key management/DRM system happens over unicast and no specific measures are needed in 5MBS content security</w:t>
      </w:r>
    </w:p>
    <w:p w14:paraId="5A28AA41" w14:textId="41810174" w:rsidR="008C6CDD" w:rsidRDefault="008C6CDD" w:rsidP="008C6CDD">
      <w:pPr>
        <w:pStyle w:val="ListParagraph"/>
        <w:numPr>
          <w:ilvl w:val="0"/>
          <w:numId w:val="48"/>
        </w:numPr>
        <w:rPr>
          <w:ins w:id="52" w:author="Author"/>
        </w:rPr>
      </w:pPr>
      <w:r>
        <w:t xml:space="preserve">Analyze potential aspects on unicast scalability for key exchange </w:t>
      </w:r>
      <w:r w:rsidR="005C5909">
        <w:t>in the context of 5GMS-EXT key issues.</w:t>
      </w:r>
    </w:p>
    <w:p w14:paraId="0D2189EC" w14:textId="059C0ED8" w:rsidR="00B76C2D" w:rsidRDefault="00B76C2D" w:rsidP="008C6CDD">
      <w:pPr>
        <w:pStyle w:val="ListParagraph"/>
        <w:numPr>
          <w:ilvl w:val="0"/>
          <w:numId w:val="48"/>
        </w:numPr>
      </w:pPr>
      <w:ins w:id="53" w:author="Author">
        <w:r>
          <w:t>Analyse</w:t>
        </w:r>
        <w:r w:rsidRPr="00B76C2D">
          <w:t xml:space="preserve"> </w:t>
        </w:r>
        <w:r>
          <w:t>other</w:t>
        </w:r>
        <w:r w:rsidRPr="00B76C2D">
          <w:t xml:space="preserve"> aspects of service layer security (e.g. user privacy) that may only be met by robust transport layer security mechanisms</w:t>
        </w:r>
        <w:r>
          <w:t xml:space="preserve"> and identify if SA4 or other 3GPP groups </w:t>
        </w:r>
        <w:r w:rsidR="004679C5">
          <w:t>define such functionalities.</w:t>
        </w:r>
      </w:ins>
    </w:p>
    <w:p w14:paraId="2D646004" w14:textId="456A1E05" w:rsidR="005C5909" w:rsidRDefault="005C5909" w:rsidP="005C5909"/>
    <w:p w14:paraId="560BDC3F" w14:textId="58184305" w:rsidR="008C6CDD" w:rsidRPr="000B03AE" w:rsidRDefault="005C5909" w:rsidP="003840CF">
      <w:r>
        <w:t>Once these basic principles are agreed, we are supportive to provide normative text on this matter</w:t>
      </w:r>
      <w:r w:rsidR="002809D6">
        <w:t xml:space="preserve"> and possibly communicate with SA3 (CC SA2 on the first matter).</w:t>
      </w:r>
    </w:p>
    <w:sectPr w:rsidR="008C6CDD" w:rsidRPr="000B03AE" w:rsidSect="00E72D76">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4A95E" w14:textId="77777777" w:rsidR="00966370" w:rsidRDefault="00966370">
      <w:r>
        <w:separator/>
      </w:r>
    </w:p>
  </w:endnote>
  <w:endnote w:type="continuationSeparator" w:id="0">
    <w:p w14:paraId="32B0029E" w14:textId="77777777" w:rsidR="00966370" w:rsidRDefault="00966370">
      <w:r>
        <w:continuationSeparator/>
      </w:r>
    </w:p>
  </w:endnote>
  <w:endnote w:type="continuationNotice" w:id="1">
    <w:p w14:paraId="1BFFD624" w14:textId="77777777" w:rsidR="00966370" w:rsidRDefault="009663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EBE73" w14:textId="77777777" w:rsidR="00550FA9" w:rsidRDefault="00550F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A113F" w14:textId="77777777" w:rsidR="00550FA9" w:rsidRDefault="00550F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78011" w14:textId="77777777" w:rsidR="00966370" w:rsidRDefault="00966370">
      <w:r>
        <w:separator/>
      </w:r>
    </w:p>
  </w:footnote>
  <w:footnote w:type="continuationSeparator" w:id="0">
    <w:p w14:paraId="67BE3418" w14:textId="77777777" w:rsidR="00966370" w:rsidRDefault="00966370">
      <w:r>
        <w:continuationSeparator/>
      </w:r>
    </w:p>
  </w:footnote>
  <w:footnote w:type="continuationNotice" w:id="1">
    <w:p w14:paraId="1359FD38" w14:textId="77777777" w:rsidR="00966370" w:rsidRDefault="009663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4BFD014D"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550FA9">
      <w:rPr>
        <w:rFonts w:ascii="Arial" w:eastAsia="SimSun" w:hAnsi="Arial" w:cs="Arial"/>
        <w:b/>
        <w:i/>
        <w:sz w:val="28"/>
        <w:szCs w:val="28"/>
      </w:rPr>
      <w:t>9</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D26B3" w14:textId="77777777" w:rsidR="00550FA9" w:rsidRDefault="00550F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4" type="#_x0000_t75" style="width:15.75pt;height:15.75pt" o:bullet="t">
        <v:imagedata r:id="rId1" o:title="artCABC"/>
      </v:shape>
    </w:pict>
  </w:numPicBullet>
  <w:numPicBullet w:numPicBulletId="1">
    <w:pict>
      <v:shape id="_x0000_i1495" type="#_x0000_t75" style="width:11.25pt;height:11.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C43264"/>
    <w:multiLevelType w:val="hybridMultilevel"/>
    <w:tmpl w:val="A462B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47472"/>
    <w:multiLevelType w:val="hybridMultilevel"/>
    <w:tmpl w:val="1C94B3F6"/>
    <w:lvl w:ilvl="0" w:tplc="3112EBE6">
      <w:start w:val="3"/>
      <w:numFmt w:val="bullet"/>
      <w:lvlText w:val="-"/>
      <w:lvlJc w:val="left"/>
      <w:pPr>
        <w:ind w:left="774" w:hanging="360"/>
      </w:pPr>
      <w:rPr>
        <w:rFonts w:ascii="Times New Roman" w:eastAsia="SimSun" w:hAnsi="Times New Roman" w:cs="Times New Roman"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B20455C"/>
    <w:multiLevelType w:val="hybridMultilevel"/>
    <w:tmpl w:val="CC08F1B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5C4119C"/>
    <w:multiLevelType w:val="hybridMultilevel"/>
    <w:tmpl w:val="6DE6B1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CA71493"/>
    <w:multiLevelType w:val="hybridMultilevel"/>
    <w:tmpl w:val="FA9E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8"/>
  </w:num>
  <w:num w:numId="2">
    <w:abstractNumId w:val="21"/>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9"/>
  </w:num>
  <w:num w:numId="7">
    <w:abstractNumId w:val="15"/>
  </w:num>
  <w:num w:numId="8">
    <w:abstractNumId w:val="35"/>
  </w:num>
  <w:num w:numId="9">
    <w:abstractNumId w:val="25"/>
  </w:num>
  <w:num w:numId="10">
    <w:abstractNumId w:val="16"/>
  </w:num>
  <w:num w:numId="11">
    <w:abstractNumId w:val="4"/>
  </w:num>
  <w:num w:numId="12">
    <w:abstractNumId w:val="27"/>
  </w:num>
  <w:num w:numId="13">
    <w:abstractNumId w:val="24"/>
  </w:num>
  <w:num w:numId="14">
    <w:abstractNumId w:val="6"/>
  </w:num>
  <w:num w:numId="15">
    <w:abstractNumId w:val="7"/>
  </w:num>
  <w:num w:numId="16">
    <w:abstractNumId w:val="32"/>
  </w:num>
  <w:num w:numId="17">
    <w:abstractNumId w:val="36"/>
  </w:num>
  <w:num w:numId="18">
    <w:abstractNumId w:val="10"/>
  </w:num>
  <w:num w:numId="19">
    <w:abstractNumId w:val="2"/>
  </w:num>
  <w:num w:numId="20">
    <w:abstractNumId w:val="37"/>
  </w:num>
  <w:num w:numId="21">
    <w:abstractNumId w:val="30"/>
  </w:num>
  <w:num w:numId="22">
    <w:abstractNumId w:val="22"/>
  </w:num>
  <w:num w:numId="23">
    <w:abstractNumId w:val="13"/>
  </w:num>
  <w:num w:numId="24">
    <w:abstractNumId w:val="38"/>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34"/>
  </w:num>
  <w:num w:numId="28">
    <w:abstractNumId w:val="17"/>
  </w:num>
  <w:num w:numId="29">
    <w:abstractNumId w:val="31"/>
  </w:num>
  <w:num w:numId="30">
    <w:abstractNumId w:val="19"/>
  </w:num>
  <w:num w:numId="31">
    <w:abstractNumId w:val="28"/>
  </w:num>
  <w:num w:numId="32">
    <w:abstractNumId w:val="11"/>
  </w:num>
  <w:num w:numId="33">
    <w:abstractNumId w:val="14"/>
  </w:num>
  <w:num w:numId="34">
    <w:abstractNumId w:val="18"/>
  </w:num>
  <w:num w:numId="35">
    <w:abstractNumId w:val="3"/>
  </w:num>
  <w:num w:numId="36">
    <w:abstractNumId w:val="33"/>
  </w:num>
  <w:num w:numId="37">
    <w:abstractNumId w:val="28"/>
  </w:num>
  <w:num w:numId="38">
    <w:abstractNumId w:val="28"/>
  </w:num>
  <w:num w:numId="39">
    <w:abstractNumId w:val="28"/>
  </w:num>
  <w:num w:numId="40">
    <w:abstractNumId w:val="28"/>
  </w:num>
  <w:num w:numId="41">
    <w:abstractNumId w:val="28"/>
  </w:num>
  <w:num w:numId="42">
    <w:abstractNumId w:val="5"/>
  </w:num>
  <w:num w:numId="43">
    <w:abstractNumId w:val="29"/>
  </w:num>
  <w:num w:numId="44">
    <w:abstractNumId w:val="12"/>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num>
  <w:num w:numId="47">
    <w:abstractNumId w:val="8"/>
  </w:num>
  <w:num w:numId="48">
    <w:abstractNumId w:val="26"/>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2B9"/>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7B9"/>
    <w:rsid w:val="000E7A98"/>
    <w:rsid w:val="000F130C"/>
    <w:rsid w:val="000F1DD2"/>
    <w:rsid w:val="000F2747"/>
    <w:rsid w:val="000F30C9"/>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931"/>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4BE5"/>
    <w:rsid w:val="001C59A9"/>
    <w:rsid w:val="001C5B77"/>
    <w:rsid w:val="001C6212"/>
    <w:rsid w:val="001C68F0"/>
    <w:rsid w:val="001D0454"/>
    <w:rsid w:val="001D0F21"/>
    <w:rsid w:val="001D3045"/>
    <w:rsid w:val="001D3A07"/>
    <w:rsid w:val="001D4F49"/>
    <w:rsid w:val="001D5518"/>
    <w:rsid w:val="001D55E7"/>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F26"/>
    <w:rsid w:val="001E65CF"/>
    <w:rsid w:val="001E6729"/>
    <w:rsid w:val="001E7463"/>
    <w:rsid w:val="001F1225"/>
    <w:rsid w:val="001F5A39"/>
    <w:rsid w:val="001F75AC"/>
    <w:rsid w:val="001F7B7D"/>
    <w:rsid w:val="002016E3"/>
    <w:rsid w:val="002017F2"/>
    <w:rsid w:val="00201CFD"/>
    <w:rsid w:val="00201D78"/>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AA"/>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9D6"/>
    <w:rsid w:val="00280B60"/>
    <w:rsid w:val="00281368"/>
    <w:rsid w:val="0028136C"/>
    <w:rsid w:val="00281A1A"/>
    <w:rsid w:val="00281B54"/>
    <w:rsid w:val="002821B1"/>
    <w:rsid w:val="0028233F"/>
    <w:rsid w:val="002829E1"/>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4B81"/>
    <w:rsid w:val="002958C3"/>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24E9"/>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57EA"/>
    <w:rsid w:val="002F6829"/>
    <w:rsid w:val="003007CF"/>
    <w:rsid w:val="003028B5"/>
    <w:rsid w:val="00303206"/>
    <w:rsid w:val="0030351E"/>
    <w:rsid w:val="00303EC4"/>
    <w:rsid w:val="00304463"/>
    <w:rsid w:val="003048A3"/>
    <w:rsid w:val="00304937"/>
    <w:rsid w:val="00304CF3"/>
    <w:rsid w:val="00305193"/>
    <w:rsid w:val="00305428"/>
    <w:rsid w:val="003069DD"/>
    <w:rsid w:val="003073B6"/>
    <w:rsid w:val="00307744"/>
    <w:rsid w:val="00307F88"/>
    <w:rsid w:val="00310430"/>
    <w:rsid w:val="0031114F"/>
    <w:rsid w:val="003137C4"/>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690F"/>
    <w:rsid w:val="00347B6D"/>
    <w:rsid w:val="0035068B"/>
    <w:rsid w:val="003510B7"/>
    <w:rsid w:val="003523E0"/>
    <w:rsid w:val="003528EB"/>
    <w:rsid w:val="00352B11"/>
    <w:rsid w:val="00353458"/>
    <w:rsid w:val="0035548A"/>
    <w:rsid w:val="003600F5"/>
    <w:rsid w:val="0036046B"/>
    <w:rsid w:val="00360750"/>
    <w:rsid w:val="00360F27"/>
    <w:rsid w:val="00360FE2"/>
    <w:rsid w:val="003624C4"/>
    <w:rsid w:val="003630A5"/>
    <w:rsid w:val="00363C4E"/>
    <w:rsid w:val="00363EB9"/>
    <w:rsid w:val="0036563B"/>
    <w:rsid w:val="00365CE9"/>
    <w:rsid w:val="00370880"/>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51F"/>
    <w:rsid w:val="003839AA"/>
    <w:rsid w:val="00383D2F"/>
    <w:rsid w:val="003840C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15F"/>
    <w:rsid w:val="003A2B02"/>
    <w:rsid w:val="003A3717"/>
    <w:rsid w:val="003A5297"/>
    <w:rsid w:val="003A609F"/>
    <w:rsid w:val="003A79F1"/>
    <w:rsid w:val="003B0C81"/>
    <w:rsid w:val="003B146D"/>
    <w:rsid w:val="003B28B4"/>
    <w:rsid w:val="003B49D9"/>
    <w:rsid w:val="003B5417"/>
    <w:rsid w:val="003B59FA"/>
    <w:rsid w:val="003B5B5E"/>
    <w:rsid w:val="003B7051"/>
    <w:rsid w:val="003C069C"/>
    <w:rsid w:val="003C0AD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1506"/>
    <w:rsid w:val="00401BFA"/>
    <w:rsid w:val="00402879"/>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1E54"/>
    <w:rsid w:val="00461EA4"/>
    <w:rsid w:val="00465660"/>
    <w:rsid w:val="0046608D"/>
    <w:rsid w:val="00466989"/>
    <w:rsid w:val="00466B3A"/>
    <w:rsid w:val="004679C5"/>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41BD"/>
    <w:rsid w:val="004847E0"/>
    <w:rsid w:val="0048537B"/>
    <w:rsid w:val="004858EF"/>
    <w:rsid w:val="00487294"/>
    <w:rsid w:val="00487F91"/>
    <w:rsid w:val="00490A10"/>
    <w:rsid w:val="00490E90"/>
    <w:rsid w:val="0049379E"/>
    <w:rsid w:val="00493FF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2B97"/>
    <w:rsid w:val="004B303F"/>
    <w:rsid w:val="004B3315"/>
    <w:rsid w:val="004B3F82"/>
    <w:rsid w:val="004B4140"/>
    <w:rsid w:val="004B47A7"/>
    <w:rsid w:val="004B5218"/>
    <w:rsid w:val="004B5CB2"/>
    <w:rsid w:val="004B5F24"/>
    <w:rsid w:val="004C010B"/>
    <w:rsid w:val="004C13A9"/>
    <w:rsid w:val="004C28E9"/>
    <w:rsid w:val="004C3A0E"/>
    <w:rsid w:val="004C3A2B"/>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465C"/>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079BE"/>
    <w:rsid w:val="0051023F"/>
    <w:rsid w:val="00511BAD"/>
    <w:rsid w:val="00511D2D"/>
    <w:rsid w:val="005121C5"/>
    <w:rsid w:val="0051315C"/>
    <w:rsid w:val="00513198"/>
    <w:rsid w:val="005131C4"/>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314"/>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0FA9"/>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5208"/>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909"/>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419F"/>
    <w:rsid w:val="00614BD2"/>
    <w:rsid w:val="0061599A"/>
    <w:rsid w:val="00617138"/>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2B9"/>
    <w:rsid w:val="006418D6"/>
    <w:rsid w:val="006419A4"/>
    <w:rsid w:val="006421ED"/>
    <w:rsid w:val="00642444"/>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3FA"/>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5B81"/>
    <w:rsid w:val="006D6881"/>
    <w:rsid w:val="006D7005"/>
    <w:rsid w:val="006D7670"/>
    <w:rsid w:val="006D7952"/>
    <w:rsid w:val="006E16B4"/>
    <w:rsid w:val="006E2F1C"/>
    <w:rsid w:val="006E4F28"/>
    <w:rsid w:val="006E67D7"/>
    <w:rsid w:val="006E6FC5"/>
    <w:rsid w:val="006E70A0"/>
    <w:rsid w:val="006E7C43"/>
    <w:rsid w:val="006F11C2"/>
    <w:rsid w:val="006F289B"/>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01B"/>
    <w:rsid w:val="00750115"/>
    <w:rsid w:val="007502F6"/>
    <w:rsid w:val="007504D6"/>
    <w:rsid w:val="00750627"/>
    <w:rsid w:val="00750AB0"/>
    <w:rsid w:val="007523A7"/>
    <w:rsid w:val="00752C82"/>
    <w:rsid w:val="00753456"/>
    <w:rsid w:val="00754C59"/>
    <w:rsid w:val="007550D4"/>
    <w:rsid w:val="007558CE"/>
    <w:rsid w:val="007558FE"/>
    <w:rsid w:val="007605C2"/>
    <w:rsid w:val="0076100E"/>
    <w:rsid w:val="0076288E"/>
    <w:rsid w:val="00766EE6"/>
    <w:rsid w:val="00767934"/>
    <w:rsid w:val="00767F58"/>
    <w:rsid w:val="0077018E"/>
    <w:rsid w:val="00770ACF"/>
    <w:rsid w:val="00771131"/>
    <w:rsid w:val="007717FC"/>
    <w:rsid w:val="00772279"/>
    <w:rsid w:val="007727CC"/>
    <w:rsid w:val="00773876"/>
    <w:rsid w:val="0077480E"/>
    <w:rsid w:val="00774BA1"/>
    <w:rsid w:val="007752FD"/>
    <w:rsid w:val="00775C34"/>
    <w:rsid w:val="0077626A"/>
    <w:rsid w:val="007765AE"/>
    <w:rsid w:val="0077700E"/>
    <w:rsid w:val="007813D5"/>
    <w:rsid w:val="00781560"/>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3C07"/>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5A6"/>
    <w:rsid w:val="00823814"/>
    <w:rsid w:val="00823CEF"/>
    <w:rsid w:val="00824543"/>
    <w:rsid w:val="008254BF"/>
    <w:rsid w:val="008254C1"/>
    <w:rsid w:val="0082571A"/>
    <w:rsid w:val="00825E93"/>
    <w:rsid w:val="00830455"/>
    <w:rsid w:val="00830633"/>
    <w:rsid w:val="0083088A"/>
    <w:rsid w:val="0083200F"/>
    <w:rsid w:val="0083303F"/>
    <w:rsid w:val="00833C93"/>
    <w:rsid w:val="008346A1"/>
    <w:rsid w:val="00834EE7"/>
    <w:rsid w:val="00836175"/>
    <w:rsid w:val="008361C5"/>
    <w:rsid w:val="00843247"/>
    <w:rsid w:val="00843C21"/>
    <w:rsid w:val="00844F76"/>
    <w:rsid w:val="0084511E"/>
    <w:rsid w:val="00845534"/>
    <w:rsid w:val="00846357"/>
    <w:rsid w:val="00847B25"/>
    <w:rsid w:val="0085001F"/>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145"/>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163"/>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6CDD"/>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21313"/>
    <w:rsid w:val="00922039"/>
    <w:rsid w:val="00923051"/>
    <w:rsid w:val="00924A38"/>
    <w:rsid w:val="00926FC9"/>
    <w:rsid w:val="00927D9B"/>
    <w:rsid w:val="00930019"/>
    <w:rsid w:val="009300FE"/>
    <w:rsid w:val="009324CA"/>
    <w:rsid w:val="00932ACE"/>
    <w:rsid w:val="0093369D"/>
    <w:rsid w:val="009342C2"/>
    <w:rsid w:val="0093446A"/>
    <w:rsid w:val="00935202"/>
    <w:rsid w:val="009357B1"/>
    <w:rsid w:val="00935BA5"/>
    <w:rsid w:val="00936A3C"/>
    <w:rsid w:val="00936EDA"/>
    <w:rsid w:val="009372C4"/>
    <w:rsid w:val="009400CC"/>
    <w:rsid w:val="00941772"/>
    <w:rsid w:val="00941884"/>
    <w:rsid w:val="00941C1E"/>
    <w:rsid w:val="0094264B"/>
    <w:rsid w:val="0094352E"/>
    <w:rsid w:val="0094397E"/>
    <w:rsid w:val="00943FA0"/>
    <w:rsid w:val="009444A2"/>
    <w:rsid w:val="009456EC"/>
    <w:rsid w:val="009456F3"/>
    <w:rsid w:val="00945EB7"/>
    <w:rsid w:val="009461FB"/>
    <w:rsid w:val="009468DB"/>
    <w:rsid w:val="00947473"/>
    <w:rsid w:val="009474CA"/>
    <w:rsid w:val="009515F9"/>
    <w:rsid w:val="00952ABF"/>
    <w:rsid w:val="009532BC"/>
    <w:rsid w:val="00953F3F"/>
    <w:rsid w:val="00955C26"/>
    <w:rsid w:val="00955F35"/>
    <w:rsid w:val="00957D57"/>
    <w:rsid w:val="00960C98"/>
    <w:rsid w:val="00960E39"/>
    <w:rsid w:val="0096122C"/>
    <w:rsid w:val="00961BEC"/>
    <w:rsid w:val="00961D1A"/>
    <w:rsid w:val="009623C9"/>
    <w:rsid w:val="00964181"/>
    <w:rsid w:val="009650CF"/>
    <w:rsid w:val="009658A4"/>
    <w:rsid w:val="00965D75"/>
    <w:rsid w:val="00965E84"/>
    <w:rsid w:val="00966370"/>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3207"/>
    <w:rsid w:val="009D3964"/>
    <w:rsid w:val="009D3C4A"/>
    <w:rsid w:val="009D5FE3"/>
    <w:rsid w:val="009E100A"/>
    <w:rsid w:val="009E105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C1B"/>
    <w:rsid w:val="00A13F48"/>
    <w:rsid w:val="00A14B74"/>
    <w:rsid w:val="00A16240"/>
    <w:rsid w:val="00A16625"/>
    <w:rsid w:val="00A17BC0"/>
    <w:rsid w:val="00A2160C"/>
    <w:rsid w:val="00A216C2"/>
    <w:rsid w:val="00A21BF5"/>
    <w:rsid w:val="00A2385A"/>
    <w:rsid w:val="00A2481B"/>
    <w:rsid w:val="00A25F8A"/>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87663"/>
    <w:rsid w:val="00A90216"/>
    <w:rsid w:val="00A9134D"/>
    <w:rsid w:val="00A9217C"/>
    <w:rsid w:val="00A93066"/>
    <w:rsid w:val="00A938B1"/>
    <w:rsid w:val="00A95355"/>
    <w:rsid w:val="00A95B55"/>
    <w:rsid w:val="00A96C77"/>
    <w:rsid w:val="00AA0298"/>
    <w:rsid w:val="00AA0800"/>
    <w:rsid w:val="00AA0CC4"/>
    <w:rsid w:val="00AA0F19"/>
    <w:rsid w:val="00AA1035"/>
    <w:rsid w:val="00AA352B"/>
    <w:rsid w:val="00AA40E7"/>
    <w:rsid w:val="00AA46D9"/>
    <w:rsid w:val="00AA5C53"/>
    <w:rsid w:val="00AA5D11"/>
    <w:rsid w:val="00AA7177"/>
    <w:rsid w:val="00AB01F7"/>
    <w:rsid w:val="00AB05F5"/>
    <w:rsid w:val="00AB0F9A"/>
    <w:rsid w:val="00AB2124"/>
    <w:rsid w:val="00AB4C8D"/>
    <w:rsid w:val="00AB54CF"/>
    <w:rsid w:val="00AB58CC"/>
    <w:rsid w:val="00AB73B1"/>
    <w:rsid w:val="00AC03D8"/>
    <w:rsid w:val="00AC05B3"/>
    <w:rsid w:val="00AC085F"/>
    <w:rsid w:val="00AC0ECD"/>
    <w:rsid w:val="00AC101F"/>
    <w:rsid w:val="00AC3CF3"/>
    <w:rsid w:val="00AC422E"/>
    <w:rsid w:val="00AC4923"/>
    <w:rsid w:val="00AC49AC"/>
    <w:rsid w:val="00AC4BB3"/>
    <w:rsid w:val="00AC4E9D"/>
    <w:rsid w:val="00AD19CD"/>
    <w:rsid w:val="00AD19F3"/>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6C2D"/>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3DC"/>
    <w:rsid w:val="00B87F35"/>
    <w:rsid w:val="00B90F4C"/>
    <w:rsid w:val="00B91329"/>
    <w:rsid w:val="00B91B13"/>
    <w:rsid w:val="00B922B8"/>
    <w:rsid w:val="00B93FBC"/>
    <w:rsid w:val="00B9407E"/>
    <w:rsid w:val="00B953C6"/>
    <w:rsid w:val="00B96693"/>
    <w:rsid w:val="00B96787"/>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2E51"/>
    <w:rsid w:val="00BE4F5B"/>
    <w:rsid w:val="00BE4F99"/>
    <w:rsid w:val="00BE56F7"/>
    <w:rsid w:val="00BE59DF"/>
    <w:rsid w:val="00BE5CF2"/>
    <w:rsid w:val="00BE6623"/>
    <w:rsid w:val="00BE675F"/>
    <w:rsid w:val="00BF0266"/>
    <w:rsid w:val="00BF139A"/>
    <w:rsid w:val="00BF1E24"/>
    <w:rsid w:val="00BF28A3"/>
    <w:rsid w:val="00BF3C70"/>
    <w:rsid w:val="00BF417D"/>
    <w:rsid w:val="00BF45E3"/>
    <w:rsid w:val="00BF4E16"/>
    <w:rsid w:val="00BF602E"/>
    <w:rsid w:val="00BF61E7"/>
    <w:rsid w:val="00BF6BC2"/>
    <w:rsid w:val="00C00A29"/>
    <w:rsid w:val="00C019FD"/>
    <w:rsid w:val="00C01C1A"/>
    <w:rsid w:val="00C03123"/>
    <w:rsid w:val="00C031EA"/>
    <w:rsid w:val="00C03EBD"/>
    <w:rsid w:val="00C063F6"/>
    <w:rsid w:val="00C071E1"/>
    <w:rsid w:val="00C079F1"/>
    <w:rsid w:val="00C10BDE"/>
    <w:rsid w:val="00C112DE"/>
    <w:rsid w:val="00C11369"/>
    <w:rsid w:val="00C11B26"/>
    <w:rsid w:val="00C14908"/>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696E"/>
    <w:rsid w:val="00CA7340"/>
    <w:rsid w:val="00CA7478"/>
    <w:rsid w:val="00CB0473"/>
    <w:rsid w:val="00CB055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19"/>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97F02"/>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69E5"/>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1C3"/>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422"/>
    <w:rsid w:val="00E56C7E"/>
    <w:rsid w:val="00E56E3D"/>
    <w:rsid w:val="00E56F4E"/>
    <w:rsid w:val="00E57068"/>
    <w:rsid w:val="00E57840"/>
    <w:rsid w:val="00E617F4"/>
    <w:rsid w:val="00E626AB"/>
    <w:rsid w:val="00E62C35"/>
    <w:rsid w:val="00E64856"/>
    <w:rsid w:val="00E64B34"/>
    <w:rsid w:val="00E65140"/>
    <w:rsid w:val="00E655C6"/>
    <w:rsid w:val="00E655D3"/>
    <w:rsid w:val="00E6564F"/>
    <w:rsid w:val="00E658D0"/>
    <w:rsid w:val="00E65B0E"/>
    <w:rsid w:val="00E66785"/>
    <w:rsid w:val="00E705E9"/>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27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019C"/>
    <w:rsid w:val="00EF23E0"/>
    <w:rsid w:val="00EF3006"/>
    <w:rsid w:val="00EF3778"/>
    <w:rsid w:val="00EF448D"/>
    <w:rsid w:val="00EF449F"/>
    <w:rsid w:val="00EF4CBA"/>
    <w:rsid w:val="00EF50E9"/>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0A64"/>
    <w:rsid w:val="00F11DAC"/>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5A96"/>
    <w:rsid w:val="00F4692D"/>
    <w:rsid w:val="00F474D0"/>
    <w:rsid w:val="00F4799D"/>
    <w:rsid w:val="00F513D6"/>
    <w:rsid w:val="00F53B80"/>
    <w:rsid w:val="00F552A7"/>
    <w:rsid w:val="00F56869"/>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7E8"/>
    <w:rsid w:val="00FD3E3E"/>
    <w:rsid w:val="00FD41FA"/>
    <w:rsid w:val="00FD4355"/>
    <w:rsid w:val="00FD6A45"/>
    <w:rsid w:val="00FD6E76"/>
    <w:rsid w:val="00FD7824"/>
    <w:rsid w:val="00FE02DF"/>
    <w:rsid w:val="00FE1A53"/>
    <w:rsid w:val="00FE1F2C"/>
    <w:rsid w:val="00FE2820"/>
    <w:rsid w:val="00FE3183"/>
    <w:rsid w:val="00FE507D"/>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58727194">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 w:id="2145537667">
      <w:bodyDiv w:val="1"/>
      <w:marLeft w:val="0"/>
      <w:marRight w:val="0"/>
      <w:marTop w:val="0"/>
      <w:marBottom w:val="0"/>
      <w:divBdr>
        <w:top w:val="none" w:sz="0" w:space="0" w:color="auto"/>
        <w:left w:val="none" w:sz="0" w:space="0" w:color="auto"/>
        <w:bottom w:val="none" w:sz="0" w:space="0" w:color="auto"/>
        <w:right w:val="none" w:sz="0" w:space="0" w:color="auto"/>
      </w:divBdr>
      <w:divsChild>
        <w:div w:id="952900430">
          <w:marLeft w:val="360"/>
          <w:marRight w:val="0"/>
          <w:marTop w:val="50"/>
          <w:marBottom w:val="70"/>
          <w:divBdr>
            <w:top w:val="none" w:sz="0" w:space="0" w:color="auto"/>
            <w:left w:val="none" w:sz="0" w:space="0" w:color="auto"/>
            <w:bottom w:val="none" w:sz="0" w:space="0" w:color="auto"/>
            <w:right w:val="none" w:sz="0" w:space="0" w:color="auto"/>
          </w:divBdr>
        </w:div>
        <w:div w:id="28267735">
          <w:marLeft w:val="907"/>
          <w:marRight w:val="0"/>
          <w:marTop w:val="3"/>
          <w:marBottom w:val="70"/>
          <w:divBdr>
            <w:top w:val="none" w:sz="0" w:space="0" w:color="auto"/>
            <w:left w:val="none" w:sz="0" w:space="0" w:color="auto"/>
            <w:bottom w:val="none" w:sz="0" w:space="0" w:color="auto"/>
            <w:right w:val="none" w:sz="0" w:space="0" w:color="auto"/>
          </w:divBdr>
        </w:div>
        <w:div w:id="1302688939">
          <w:marLeft w:val="907"/>
          <w:marRight w:val="0"/>
          <w:marTop w:val="3"/>
          <w:marBottom w:val="70"/>
          <w:divBdr>
            <w:top w:val="none" w:sz="0" w:space="0" w:color="auto"/>
            <w:left w:val="none" w:sz="0" w:space="0" w:color="auto"/>
            <w:bottom w:val="none" w:sz="0" w:space="0" w:color="auto"/>
            <w:right w:val="none" w:sz="0" w:space="0" w:color="auto"/>
          </w:divBdr>
        </w:div>
        <w:div w:id="697969021">
          <w:marLeft w:val="360"/>
          <w:marRight w:val="0"/>
          <w:marTop w:val="50"/>
          <w:marBottom w:val="70"/>
          <w:divBdr>
            <w:top w:val="none" w:sz="0" w:space="0" w:color="auto"/>
            <w:left w:val="none" w:sz="0" w:space="0" w:color="auto"/>
            <w:bottom w:val="none" w:sz="0" w:space="0" w:color="auto"/>
            <w:right w:val="none" w:sz="0" w:space="0" w:color="auto"/>
          </w:divBdr>
        </w:div>
        <w:div w:id="664280446">
          <w:marLeft w:val="907"/>
          <w:marRight w:val="0"/>
          <w:marTop w:val="3"/>
          <w:marBottom w:val="70"/>
          <w:divBdr>
            <w:top w:val="none" w:sz="0" w:space="0" w:color="auto"/>
            <w:left w:val="none" w:sz="0" w:space="0" w:color="auto"/>
            <w:bottom w:val="none" w:sz="0" w:space="0" w:color="auto"/>
            <w:right w:val="none" w:sz="0" w:space="0" w:color="auto"/>
          </w:divBdr>
        </w:div>
        <w:div w:id="1798260841">
          <w:marLeft w:val="907"/>
          <w:marRight w:val="0"/>
          <w:marTop w:val="3"/>
          <w:marBottom w:val="7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sa/TSG_SA/TSGs_92E_Electronic_2021_06/Docs/SP-210420.zip" TargetMode="External"/><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2</TotalTime>
  <Pages>6</Pages>
  <Words>1828</Words>
  <Characters>10426</Characters>
  <Application>Microsoft Office Word</Application>
  <DocSecurity>0</DocSecurity>
  <Lines>86</Lines>
  <Paragraphs>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2230</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Thomas Stockhammer</cp:lastModifiedBy>
  <cp:revision>3</cp:revision>
  <dcterms:created xsi:type="dcterms:W3CDTF">2021-08-20T15:27:00Z</dcterms:created>
  <dcterms:modified xsi:type="dcterms:W3CDTF">2021-08-20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